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15BB5A78" w:rsidR="00C81EBC" w:rsidRPr="009F379C" w:rsidRDefault="00D20C4E" w:rsidP="00C81EBC">
      <w:pPr>
        <w:pStyle w:val="Grilleclaire-Accent32"/>
        <w:tabs>
          <w:tab w:val="right" w:pos="9639"/>
        </w:tabs>
        <w:spacing w:after="0"/>
        <w:ind w:left="0"/>
        <w:rPr>
          <w:b/>
          <w:noProof/>
          <w:sz w:val="24"/>
          <w:lang w:val="sv-SE"/>
          <w:rPrChange w:id="0" w:author="Dolby-Author" w:date="2022-11-17T15:32:00Z">
            <w:rPr>
              <w:b/>
              <w:noProof/>
              <w:sz w:val="24"/>
              <w:lang w:val="en-US"/>
            </w:rPr>
          </w:rPrChange>
        </w:rPr>
      </w:pPr>
      <w:r w:rsidRPr="009F379C">
        <w:rPr>
          <w:b/>
          <w:noProof/>
          <w:sz w:val="24"/>
          <w:lang w:val="sv-SE"/>
          <w:rPrChange w:id="1" w:author="Dolby-Author" w:date="2022-11-17T15:32:00Z">
            <w:rPr>
              <w:b/>
              <w:noProof/>
              <w:sz w:val="24"/>
              <w:lang w:val="en-US"/>
            </w:rPr>
          </w:rPrChange>
        </w:rPr>
        <w:t>3GPP TSG SA WG4#1</w:t>
      </w:r>
      <w:r w:rsidR="004D4CBB" w:rsidRPr="009F379C">
        <w:rPr>
          <w:b/>
          <w:noProof/>
          <w:sz w:val="24"/>
          <w:lang w:val="sv-SE"/>
          <w:rPrChange w:id="2" w:author="Dolby-Author" w:date="2022-11-17T15:32:00Z">
            <w:rPr>
              <w:b/>
              <w:noProof/>
              <w:sz w:val="24"/>
              <w:lang w:val="en-US"/>
            </w:rPr>
          </w:rPrChange>
        </w:rPr>
        <w:t>2</w:t>
      </w:r>
      <w:r w:rsidR="001860AA" w:rsidRPr="009F379C">
        <w:rPr>
          <w:b/>
          <w:noProof/>
          <w:sz w:val="24"/>
          <w:lang w:val="sv-SE"/>
          <w:rPrChange w:id="3" w:author="Dolby-Author" w:date="2022-11-17T15:32:00Z">
            <w:rPr>
              <w:b/>
              <w:noProof/>
              <w:sz w:val="24"/>
              <w:lang w:val="en-US"/>
            </w:rPr>
          </w:rPrChange>
        </w:rPr>
        <w:t>1</w:t>
      </w:r>
      <w:r w:rsidR="00C81EBC" w:rsidRPr="009F379C">
        <w:rPr>
          <w:b/>
          <w:noProof/>
          <w:sz w:val="24"/>
          <w:lang w:val="sv-SE"/>
          <w:rPrChange w:id="4" w:author="Dolby-Author" w:date="2022-11-17T15:32:00Z">
            <w:rPr>
              <w:b/>
              <w:noProof/>
              <w:sz w:val="24"/>
              <w:lang w:val="en-US"/>
            </w:rPr>
          </w:rPrChange>
        </w:rPr>
        <w:tab/>
        <w:t>S4</w:t>
      </w:r>
      <w:r w:rsidR="00D33157" w:rsidRPr="009F379C">
        <w:rPr>
          <w:b/>
          <w:noProof/>
          <w:sz w:val="24"/>
          <w:lang w:val="sv-SE"/>
          <w:rPrChange w:id="5" w:author="Dolby-Author" w:date="2022-11-17T15:32:00Z">
            <w:rPr>
              <w:b/>
              <w:noProof/>
              <w:sz w:val="24"/>
              <w:lang w:val="en-US"/>
            </w:rPr>
          </w:rPrChange>
        </w:rPr>
        <w:t>-</w:t>
      </w:r>
      <w:r w:rsidR="00C81EBC" w:rsidRPr="009F379C">
        <w:rPr>
          <w:b/>
          <w:noProof/>
          <w:sz w:val="24"/>
          <w:lang w:val="sv-SE"/>
          <w:rPrChange w:id="6" w:author="Dolby-Author" w:date="2022-11-17T15:32:00Z">
            <w:rPr>
              <w:b/>
              <w:noProof/>
              <w:sz w:val="24"/>
              <w:lang w:val="en-US"/>
            </w:rPr>
          </w:rPrChange>
        </w:rPr>
        <w:t>2</w:t>
      </w:r>
      <w:r w:rsidR="00A5504A" w:rsidRPr="009F379C">
        <w:rPr>
          <w:b/>
          <w:noProof/>
          <w:sz w:val="24"/>
          <w:lang w:val="sv-SE"/>
          <w:rPrChange w:id="7" w:author="Dolby-Author" w:date="2022-11-17T15:32:00Z">
            <w:rPr>
              <w:b/>
              <w:noProof/>
              <w:sz w:val="24"/>
              <w:lang w:val="en-US"/>
            </w:rPr>
          </w:rPrChange>
        </w:rPr>
        <w:t>2</w:t>
      </w:r>
      <w:r w:rsidR="007C125C" w:rsidRPr="009F379C">
        <w:rPr>
          <w:b/>
          <w:noProof/>
          <w:sz w:val="24"/>
          <w:lang w:val="sv-SE"/>
          <w:rPrChange w:id="8" w:author="Dolby-Author" w:date="2022-11-17T15:32:00Z">
            <w:rPr>
              <w:b/>
              <w:noProof/>
              <w:sz w:val="24"/>
              <w:lang w:val="en-US"/>
            </w:rPr>
          </w:rPrChange>
        </w:rPr>
        <w:t>1578</w:t>
      </w:r>
    </w:p>
    <w:p w14:paraId="52D4CE2D" w14:textId="01896873" w:rsidR="00D83946" w:rsidRPr="00C7425A" w:rsidRDefault="001860AA" w:rsidP="00C81EBC">
      <w:pPr>
        <w:pStyle w:val="Grilleclaire-Accent32"/>
        <w:tabs>
          <w:tab w:val="right" w:pos="9639"/>
        </w:tabs>
        <w:spacing w:after="0"/>
        <w:ind w:left="0"/>
        <w:rPr>
          <w:b/>
          <w:i/>
          <w:noProof/>
          <w:sz w:val="28"/>
        </w:rPr>
      </w:pPr>
      <w:r>
        <w:rPr>
          <w:b/>
          <w:noProof/>
          <w:sz w:val="24"/>
        </w:rPr>
        <w:t>Toulouse</w:t>
      </w:r>
      <w:r w:rsidR="00544256" w:rsidRPr="00544256">
        <w:rPr>
          <w:b/>
          <w:noProof/>
          <w:sz w:val="24"/>
        </w:rPr>
        <w:t>, 1</w:t>
      </w:r>
      <w:r>
        <w:rPr>
          <w:b/>
          <w:noProof/>
          <w:sz w:val="24"/>
        </w:rPr>
        <w:t>4</w:t>
      </w:r>
      <w:r w:rsidR="00544256" w:rsidRPr="00544256">
        <w:rPr>
          <w:b/>
          <w:noProof/>
          <w:sz w:val="24"/>
        </w:rPr>
        <w:t xml:space="preserve">th – </w:t>
      </w:r>
      <w:r>
        <w:rPr>
          <w:b/>
          <w:noProof/>
          <w:sz w:val="24"/>
        </w:rPr>
        <w:t>18</w:t>
      </w:r>
      <w:r w:rsidR="004D4CBB">
        <w:rPr>
          <w:b/>
          <w:noProof/>
          <w:sz w:val="24"/>
        </w:rPr>
        <w:t>th</w:t>
      </w:r>
      <w:r w:rsidR="00544256" w:rsidRPr="00544256">
        <w:rPr>
          <w:b/>
          <w:noProof/>
          <w:sz w:val="24"/>
        </w:rPr>
        <w:t xml:space="preserve"> </w:t>
      </w:r>
      <w:r>
        <w:rPr>
          <w:b/>
          <w:noProof/>
          <w:sz w:val="24"/>
        </w:rPr>
        <w:t>November</w:t>
      </w:r>
      <w:r w:rsidR="00544256" w:rsidRPr="00544256">
        <w:rPr>
          <w:b/>
          <w:noProof/>
          <w:sz w:val="24"/>
        </w:rPr>
        <w:t xml:space="preserve"> 2022</w:t>
      </w:r>
      <w:r w:rsidR="00B4140D" w:rsidRPr="00B4140D">
        <w:rPr>
          <w:b/>
          <w:noProof/>
          <w:sz w:val="24"/>
        </w:rPr>
        <w:tab/>
      </w:r>
      <w:r w:rsidR="007C125C">
        <w:rPr>
          <w:b/>
          <w:noProof/>
          <w:sz w:val="24"/>
        </w:rPr>
        <w:t>revision of S4-2213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12FE39D" w:rsidR="001E41F3" w:rsidRDefault="00712246">
            <w:pPr>
              <w:pStyle w:val="CRCoverPage"/>
              <w:spacing w:after="0"/>
              <w:jc w:val="center"/>
              <w:rPr>
                <w:noProof/>
              </w:rPr>
            </w:pPr>
            <w:r w:rsidRPr="00712246">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3663098D" w:rsidR="001E41F3" w:rsidRPr="00410371" w:rsidRDefault="00DC3278" w:rsidP="00DC3278">
            <w:pPr>
              <w:pStyle w:val="CRCoverPage"/>
              <w:spacing w:after="0"/>
              <w:jc w:val="center"/>
              <w:rPr>
                <w:b/>
                <w:noProof/>
                <w:sz w:val="28"/>
              </w:rPr>
            </w:pPr>
            <w:r w:rsidRPr="00DC3278">
              <w:rPr>
                <w:b/>
                <w:noProof/>
                <w:sz w:val="28"/>
              </w:rPr>
              <w:t>26</w:t>
            </w:r>
            <w:r>
              <w:t>.</w:t>
            </w:r>
            <w:r w:rsidR="00712246">
              <w:rPr>
                <w:b/>
                <w:noProof/>
                <w:sz w:val="28"/>
              </w:rPr>
              <w:t>119</w:t>
            </w:r>
            <w:r w:rsidR="00E43675">
              <w:rPr>
                <w:b/>
                <w:noProof/>
                <w:sz w:val="28"/>
              </w:rPr>
              <w:t>-PD</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EBAB994" w:rsidR="001E41F3" w:rsidRPr="00410371" w:rsidRDefault="00E43675" w:rsidP="00510E7D">
            <w:pPr>
              <w:pStyle w:val="CRCoverPage"/>
              <w:spacing w:after="0"/>
              <w:jc w:val="center"/>
              <w:rPr>
                <w:noProof/>
              </w:rPr>
            </w:pPr>
            <w:r>
              <w:rPr>
                <w:b/>
                <w:noProof/>
                <w:sz w:val="28"/>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81DA9C4" w:rsidR="001E41F3" w:rsidRPr="00195208" w:rsidRDefault="00E95B91">
            <w:pPr>
              <w:pStyle w:val="CRCoverPage"/>
              <w:spacing w:after="0"/>
              <w:jc w:val="center"/>
              <w:rPr>
                <w:b/>
                <w:bCs/>
                <w:noProof/>
                <w:sz w:val="28"/>
              </w:rPr>
            </w:pPr>
            <w:r>
              <w:rPr>
                <w:b/>
                <w:bCs/>
                <w:noProof/>
                <w:sz w:val="28"/>
              </w:rPr>
              <w:t>3</w:t>
            </w:r>
            <w:r w:rsidR="00CE3226">
              <w:rPr>
                <w:b/>
                <w:bCs/>
                <w:noProof/>
                <w:sz w:val="28"/>
              </w:rPr>
              <w:t>.</w:t>
            </w:r>
            <w:r w:rsidR="000F1DFD">
              <w:rPr>
                <w:b/>
                <w:bCs/>
                <w:noProof/>
                <w:sz w:val="28"/>
              </w:rPr>
              <w:t>1</w:t>
            </w:r>
            <w:r w:rsidR="00CE3226">
              <w:rPr>
                <w:b/>
                <w:bCs/>
                <w:noProof/>
                <w:sz w:val="28"/>
              </w:rPr>
              <w:t>.</w:t>
            </w:r>
            <w:r w:rsidR="00A35ACD">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Lienhypertexte"/>
                  <w:rFonts w:cs="Arial"/>
                  <w:b/>
                  <w:i/>
                  <w:noProof/>
                  <w:color w:val="FF0000"/>
                </w:rPr>
                <w:t>HE</w:t>
              </w:r>
              <w:bookmarkStart w:id="9" w:name="_Hlt497126619"/>
              <w:r w:rsidRPr="00F25D98">
                <w:rPr>
                  <w:rStyle w:val="Lienhypertexte"/>
                  <w:rFonts w:cs="Arial"/>
                  <w:b/>
                  <w:i/>
                  <w:noProof/>
                  <w:color w:val="FF0000"/>
                </w:rPr>
                <w:t>L</w:t>
              </w:r>
              <w:bookmarkEnd w:id="9"/>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Lienhypertexte"/>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1EEDBA12" w:rsidR="001E41F3" w:rsidRPr="004F2C53" w:rsidRDefault="00E46F97">
            <w:pPr>
              <w:pStyle w:val="CRCoverPage"/>
              <w:spacing w:after="0"/>
              <w:ind w:left="100"/>
              <w:rPr>
                <w:b/>
                <w:bCs/>
                <w:noProof/>
              </w:rPr>
            </w:pPr>
            <w:r w:rsidRPr="00E46F97">
              <w:rPr>
                <w:b/>
                <w:bCs/>
              </w:rPr>
              <w:t>[MeCAR] Minimum Device Architecture</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18B0312" w:rsidR="001E41F3" w:rsidRDefault="00E43675">
            <w:pPr>
              <w:pStyle w:val="CRCoverPage"/>
              <w:spacing w:after="0"/>
              <w:ind w:left="100"/>
              <w:rPr>
                <w:noProof/>
              </w:rPr>
            </w:pPr>
            <w:r>
              <w:rPr>
                <w:b/>
                <w:bCs/>
              </w:rPr>
              <w:t>MeCAR</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9CF8906" w:rsidR="001E41F3" w:rsidRDefault="00DF1553">
            <w:pPr>
              <w:pStyle w:val="CRCoverPage"/>
              <w:spacing w:after="0"/>
              <w:ind w:left="100"/>
              <w:rPr>
                <w:noProof/>
              </w:rPr>
            </w:pPr>
            <w:r>
              <w:t>08</w:t>
            </w:r>
            <w:r w:rsidR="00174E98">
              <w:t>/</w:t>
            </w:r>
            <w:r>
              <w:t>11</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9A5C46B" w:rsidR="001E41F3" w:rsidRDefault="00E46F97"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465FD306" w:rsidR="001E41F3" w:rsidRDefault="00D8455E">
            <w:pPr>
              <w:pStyle w:val="CRCoverPage"/>
              <w:spacing w:after="0"/>
              <w:ind w:left="100"/>
              <w:rPr>
                <w:noProof/>
              </w:rPr>
            </w:pPr>
            <w:r>
              <w:t>18</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0" w:name="OLE_LINK1"/>
            <w:r w:rsidR="0051580D">
              <w:rPr>
                <w:i/>
                <w:noProof/>
                <w:sz w:val="18"/>
              </w:rPr>
              <w:t>Rel-13</w:t>
            </w:r>
            <w:r w:rsidR="0051580D">
              <w:rPr>
                <w:i/>
                <w:noProof/>
                <w:sz w:val="18"/>
              </w:rPr>
              <w:tab/>
              <w:t>(Release 13)</w:t>
            </w:r>
            <w:bookmarkEnd w:id="10"/>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0470F1DE" w:rsidR="005C5269" w:rsidRDefault="00E46F97" w:rsidP="00DF1553">
            <w:pPr>
              <w:pStyle w:val="B2"/>
              <w:ind w:left="0" w:firstLine="0"/>
              <w:rPr>
                <w:lang w:eastAsia="ko-KR"/>
              </w:rPr>
            </w:pPr>
            <w:r>
              <w:rPr>
                <w:lang w:eastAsia="ko-KR"/>
              </w:rPr>
              <w:t>Until now the exact details on definition for the EDGAR framework were unclear. This document provides a refinement of the framework architecture and provides</w:t>
            </w:r>
            <w:del w:id="11" w:author="Tomas Toftgård" w:date="2022-11-18T00:25:00Z">
              <w:r w:rsidDel="00426F12">
                <w:rPr>
                  <w:lang w:eastAsia="ko-KR"/>
                </w:rPr>
                <w:delText xml:space="preserve"> a</w:delText>
              </w:r>
            </w:del>
            <w:r w:rsidR="00814EBE">
              <w:rPr>
                <w:lang w:eastAsia="ko-KR"/>
              </w:rPr>
              <w:t xml:space="preserve"> initial considerations on the assumptions </w:t>
            </w:r>
            <w:ins w:id="12" w:author="Tomas Toftgård" w:date="2022-11-18T00:25:00Z">
              <w:r w:rsidR="00426F12">
                <w:rPr>
                  <w:lang w:eastAsia="ko-KR"/>
                </w:rPr>
                <w:t xml:space="preserve">of what </w:t>
              </w:r>
            </w:ins>
            <w:r w:rsidR="00814EBE">
              <w:rPr>
                <w:lang w:eastAsia="ko-KR"/>
              </w:rPr>
              <w:t xml:space="preserve">to be supported by the runtime for visual rendering and composition, audio rendering and composition as well as </w:t>
            </w:r>
            <w:r w:rsidR="00687128">
              <w:rPr>
                <w:lang w:eastAsia="ko-KR"/>
              </w:rPr>
              <w:t>XR runtime function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CB0906C" w:rsidR="00F020AF" w:rsidRDefault="00F020AF" w:rsidP="003F3772">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5F9EC468" w:rsidR="001E41F3" w:rsidRDefault="001E41F3" w:rsidP="003F3772">
            <w:pPr>
              <w:pStyle w:val="CRCoverPage"/>
              <w:spacing w:after="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0DA0239" w:rsidR="001E41F3" w:rsidRDefault="00F976E8">
            <w:pPr>
              <w:pStyle w:val="CRCoverPage"/>
              <w:spacing w:after="0"/>
              <w:ind w:left="100"/>
              <w:rPr>
                <w:noProof/>
              </w:rPr>
            </w:pPr>
            <w:r>
              <w:rPr>
                <w:noProof/>
              </w:rPr>
              <w:t>4.2.</w:t>
            </w:r>
            <w:r w:rsidR="00687128">
              <w:rPr>
                <w:noProof/>
              </w:rPr>
              <w:t>2 (new), 4.2.3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583C799"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1444F997"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DF692A3" w14:textId="28ECDBF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F3484D4" w14:textId="0978ADEE" w:rsidR="00BB1701" w:rsidRDefault="00BB1701" w:rsidP="00BB1701">
      <w:pPr>
        <w:keepNext/>
        <w:keepLines/>
        <w:spacing w:before="120"/>
        <w:ind w:left="1134" w:hanging="1134"/>
        <w:outlineLvl w:val="2"/>
        <w:rPr>
          <w:ins w:id="13" w:author="Thomas Stockhammer" w:date="2022-11-17T10:06:00Z"/>
          <w:rFonts w:ascii="Arial" w:eastAsia="Malgun Gothic" w:hAnsi="Arial"/>
          <w:sz w:val="28"/>
        </w:rPr>
      </w:pPr>
      <w:r w:rsidRPr="00BB1701">
        <w:rPr>
          <w:rFonts w:ascii="Arial" w:eastAsia="Malgun Gothic" w:hAnsi="Arial"/>
          <w:sz w:val="28"/>
        </w:rPr>
        <w:t>4.2.2</w:t>
      </w:r>
      <w:r w:rsidRPr="00BB1701">
        <w:rPr>
          <w:rFonts w:ascii="Arial" w:eastAsia="Malgun Gothic" w:hAnsi="Arial"/>
          <w:sz w:val="28"/>
        </w:rPr>
        <w:tab/>
      </w:r>
      <w:del w:id="14" w:author="Thomas Stockhammer" w:date="2022-11-17T13:45:00Z">
        <w:r w:rsidR="007B00D1" w:rsidDel="00062EF6">
          <w:rPr>
            <w:rFonts w:ascii="Arial" w:eastAsia="Malgun Gothic" w:hAnsi="Arial"/>
            <w:sz w:val="28"/>
          </w:rPr>
          <w:delText>[</w:delText>
        </w:r>
        <w:r w:rsidRPr="00BB1701" w:rsidDel="00062EF6">
          <w:rPr>
            <w:rFonts w:ascii="Arial" w:eastAsia="Malgun Gothic" w:hAnsi="Arial"/>
            <w:sz w:val="28"/>
          </w:rPr>
          <w:delText>Edge-Dependent</w:delText>
        </w:r>
        <w:r w:rsidR="007B00D1" w:rsidDel="00062EF6">
          <w:rPr>
            <w:rFonts w:ascii="Arial" w:eastAsia="Malgun Gothic" w:hAnsi="Arial"/>
            <w:sz w:val="28"/>
          </w:rPr>
          <w:delText>]</w:delText>
        </w:r>
      </w:del>
      <w:ins w:id="15" w:author="Thomas Stockhammer" w:date="2022-11-17T13:45:00Z">
        <w:r w:rsidR="00062EF6">
          <w:rPr>
            <w:rFonts w:ascii="Arial" w:eastAsia="Malgun Gothic" w:hAnsi="Arial"/>
            <w:sz w:val="28"/>
          </w:rPr>
          <w:t>Thin</w:t>
        </w:r>
      </w:ins>
      <w:r w:rsidRPr="00BB1701">
        <w:rPr>
          <w:rFonts w:ascii="Arial" w:eastAsia="Malgun Gothic" w:hAnsi="Arial"/>
          <w:sz w:val="28"/>
        </w:rPr>
        <w:t xml:space="preserve"> AR UE</w:t>
      </w:r>
    </w:p>
    <w:p w14:paraId="23336FED" w14:textId="6C3E1779" w:rsidR="00557A85" w:rsidRPr="00BB1701" w:rsidRDefault="001A634D">
      <w:pPr>
        <w:pStyle w:val="Titre4"/>
        <w:rPr>
          <w:rFonts w:eastAsia="Malgun Gothic"/>
        </w:rPr>
        <w:pPrChange w:id="16" w:author="Thomas Stockhammer" w:date="2022-11-17T10:10:00Z">
          <w:pPr>
            <w:keepNext/>
            <w:keepLines/>
            <w:spacing w:before="120"/>
            <w:ind w:left="1134" w:hanging="1134"/>
            <w:outlineLvl w:val="2"/>
          </w:pPr>
        </w:pPrChange>
      </w:pPr>
      <w:ins w:id="17" w:author="Thomas Stockhammer" w:date="2022-11-17T10:10:00Z">
        <w:r>
          <w:rPr>
            <w:rFonts w:eastAsia="Malgun Gothic"/>
          </w:rPr>
          <w:t>4.2.2.1</w:t>
        </w:r>
        <w:r>
          <w:rPr>
            <w:rFonts w:eastAsia="Malgun Gothic"/>
          </w:rPr>
          <w:tab/>
        </w:r>
      </w:ins>
      <w:ins w:id="18" w:author="Thomas Stockhammer" w:date="2022-11-17T10:09:00Z">
        <w:r w:rsidR="00335247">
          <w:rPr>
            <w:rFonts w:eastAsia="Malgun Gothic"/>
          </w:rPr>
          <w:t>Introduction</w:t>
        </w:r>
      </w:ins>
    </w:p>
    <w:p w14:paraId="5503ED97" w14:textId="495FA6A2" w:rsidR="00A42A22" w:rsidRDefault="00BB1701" w:rsidP="007B00D1">
      <w:pPr>
        <w:rPr>
          <w:lang w:eastAsia="en-GB"/>
        </w:rPr>
      </w:pPr>
      <w:r w:rsidRPr="00BB1701">
        <w:t xml:space="preserve">Based on the framework in clause 4.2.1, </w:t>
      </w:r>
      <w:del w:id="19" w:author="Tomas Toftgård" w:date="2022-11-18T00:26:00Z">
        <w:r w:rsidRPr="00BB1701" w:rsidDel="00426F12">
          <w:delText xml:space="preserve">the </w:delText>
        </w:r>
      </w:del>
      <w:ins w:id="20" w:author="Tomas Toftgård" w:date="2022-11-18T00:26:00Z">
        <w:r w:rsidR="00426F12">
          <w:t>a</w:t>
        </w:r>
        <w:r w:rsidR="00426F12" w:rsidRPr="00BB1701">
          <w:t xml:space="preserve"> </w:t>
        </w:r>
      </w:ins>
      <w:r w:rsidRPr="00BB1701">
        <w:t xml:space="preserve">simplified version of an </w:t>
      </w:r>
      <w:del w:id="21" w:author="Thomas Stockhammer" w:date="2022-11-17T13:45:00Z">
        <w:r w:rsidRPr="00BB1701" w:rsidDel="00062EF6">
          <w:delText xml:space="preserve">XR </w:delText>
        </w:r>
      </w:del>
      <w:ins w:id="22" w:author="Thomas Stockhammer" w:date="2022-11-17T13:45:00Z">
        <w:r w:rsidR="00062EF6">
          <w:t>AR</w:t>
        </w:r>
        <w:r w:rsidR="00062EF6" w:rsidRPr="00BB1701">
          <w:t xml:space="preserve"> </w:t>
        </w:r>
      </w:ins>
      <w:r w:rsidRPr="00BB1701">
        <w:t xml:space="preserve">device is presented </w:t>
      </w:r>
      <w:del w:id="23" w:author="Tomas Toftgård" w:date="2022-11-18T00:26:00Z">
        <w:r w:rsidRPr="00BB1701" w:rsidDel="00426F12">
          <w:delText>that follows</w:delText>
        </w:r>
      </w:del>
      <w:ins w:id="24" w:author="Tomas Toftgård" w:date="2022-11-18T00:26:00Z">
        <w:r w:rsidR="00426F12">
          <w:t>following</w:t>
        </w:r>
      </w:ins>
      <w:r w:rsidRPr="00BB1701">
        <w:t xml:space="preserve"> the principles for a </w:t>
      </w:r>
      <w:r w:rsidRPr="00BB1701">
        <w:rPr>
          <w:lang w:eastAsia="en-GB"/>
        </w:rPr>
        <w:t xml:space="preserve">5G_STAR EDGAR-type device architecture with a standalone 5G System integrated. </w:t>
      </w:r>
      <w:ins w:id="25" w:author="Thomas Stockhammer" w:date="2022-11-17T13:45:00Z">
        <w:r w:rsidR="00062EF6">
          <w:rPr>
            <w:lang w:eastAsia="en-GB"/>
          </w:rPr>
          <w:t xml:space="preserve">It is referred to as </w:t>
        </w:r>
      </w:ins>
      <w:ins w:id="26" w:author="Tomas Toftgård" w:date="2022-11-18T00:26:00Z">
        <w:r w:rsidR="00426F12">
          <w:rPr>
            <w:lang w:eastAsia="en-GB"/>
          </w:rPr>
          <w:t xml:space="preserve">a </w:t>
        </w:r>
      </w:ins>
      <w:ins w:id="27" w:author="Thomas Stockhammer" w:date="2022-11-17T13:45:00Z">
        <w:r w:rsidR="00803508">
          <w:rPr>
            <w:lang w:eastAsia="en-GB"/>
          </w:rPr>
          <w:t>"</w:t>
        </w:r>
        <w:r w:rsidR="00062EF6">
          <w:rPr>
            <w:lang w:eastAsia="en-GB"/>
          </w:rPr>
          <w:t>Th</w:t>
        </w:r>
        <w:r w:rsidR="00803508">
          <w:rPr>
            <w:lang w:eastAsia="en-GB"/>
          </w:rPr>
          <w:t xml:space="preserve">in AR UE". </w:t>
        </w:r>
      </w:ins>
      <w:r w:rsidRPr="00BB1701">
        <w:rPr>
          <w:lang w:eastAsia="en-GB"/>
        </w:rPr>
        <w:t xml:space="preserve">In this case it is taken into account that the device </w:t>
      </w:r>
      <w:ins w:id="28" w:author="Tomas Toftgård" w:date="2022-11-18T00:27:00Z">
        <w:r w:rsidR="00426F12">
          <w:rPr>
            <w:lang w:eastAsia="en-GB"/>
          </w:rPr>
          <w:t xml:space="preserve">is </w:t>
        </w:r>
      </w:ins>
      <w:r w:rsidRPr="00BB1701">
        <w:rPr>
          <w:lang w:eastAsia="en-GB"/>
        </w:rPr>
        <w:t>not capable to render complex 3D scenes</w:t>
      </w:r>
      <w:r w:rsidR="007B00D1">
        <w:rPr>
          <w:lang w:eastAsia="en-GB"/>
        </w:rPr>
        <w:t xml:space="preserve"> </w:t>
      </w:r>
      <w:del w:id="29" w:author="Tomas Toftgård" w:date="2022-11-18T00:27:00Z">
        <w:r w:rsidR="007B00D1" w:rsidDel="00426F12">
          <w:rPr>
            <w:lang w:eastAsia="en-GB"/>
          </w:rPr>
          <w:delText xml:space="preserve">or </w:delText>
        </w:r>
      </w:del>
      <w:ins w:id="30" w:author="Tomas Toftgård" w:date="2022-11-18T00:27:00Z">
        <w:r w:rsidR="00426F12">
          <w:rPr>
            <w:lang w:eastAsia="en-GB"/>
          </w:rPr>
          <w:t xml:space="preserve">and </w:t>
        </w:r>
      </w:ins>
      <w:r w:rsidR="007B00D1">
        <w:rPr>
          <w:lang w:eastAsia="en-GB"/>
        </w:rPr>
        <w:t>objects</w:t>
      </w:r>
      <w:r w:rsidRPr="00BB1701">
        <w:rPr>
          <w:lang w:eastAsia="en-GB"/>
        </w:rPr>
        <w:t xml:space="preserve">, but </w:t>
      </w:r>
      <w:del w:id="31" w:author="Tomas Toftgård" w:date="2022-11-18T00:33:00Z">
        <w:r w:rsidRPr="00BB1701" w:rsidDel="00426F12">
          <w:rPr>
            <w:lang w:eastAsia="en-GB"/>
          </w:rPr>
          <w:delText xml:space="preserve">basically only </w:delText>
        </w:r>
      </w:del>
      <w:ins w:id="32" w:author="Tomas Toftgård" w:date="2022-11-18T00:33:00Z">
        <w:r w:rsidR="00426F12">
          <w:rPr>
            <w:lang w:eastAsia="en-GB"/>
          </w:rPr>
          <w:t xml:space="preserve">mainly </w:t>
        </w:r>
      </w:ins>
      <w:r w:rsidRPr="00BB1701">
        <w:rPr>
          <w:lang w:eastAsia="en-GB"/>
        </w:rPr>
        <w:t xml:space="preserve">makes use of the </w:t>
      </w:r>
      <w:del w:id="33" w:author="Tomas Toftgård" w:date="2022-11-18T00:28:00Z">
        <w:r w:rsidRPr="00BB1701" w:rsidDel="00426F12">
          <w:rPr>
            <w:lang w:eastAsia="en-GB"/>
          </w:rPr>
          <w:delText xml:space="preserve">composition capabilities of the </w:delText>
        </w:r>
      </w:del>
      <w:r w:rsidRPr="00BB1701">
        <w:rPr>
          <w:lang w:eastAsia="en-GB"/>
        </w:rPr>
        <w:t xml:space="preserve">XR runtime. </w:t>
      </w:r>
    </w:p>
    <w:p w14:paraId="2CD88DE9" w14:textId="377DB503" w:rsidR="00BB1701" w:rsidRPr="00BB1701" w:rsidRDefault="00A42A22" w:rsidP="007B00D1">
      <w:r>
        <w:rPr>
          <w:lang w:eastAsia="en-GB"/>
        </w:rPr>
        <w:t>In a typical use case, t</w:t>
      </w:r>
      <w:r w:rsidR="00BB1701" w:rsidRPr="00BB1701">
        <w:rPr>
          <w:lang w:eastAsia="en-GB"/>
        </w:rPr>
        <w:t xml:space="preserve">he media is pre-rendered for a specific time and </w:t>
      </w:r>
      <w:r>
        <w:rPr>
          <w:lang w:eastAsia="en-GB"/>
        </w:rPr>
        <w:t xml:space="preserve">render </w:t>
      </w:r>
      <w:r w:rsidR="00BB1701" w:rsidRPr="00BB1701">
        <w:rPr>
          <w:lang w:eastAsia="en-GB"/>
        </w:rPr>
        <w:t xml:space="preserve">pose </w:t>
      </w:r>
      <w:r w:rsidR="00F92A6C">
        <w:rPr>
          <w:lang w:eastAsia="en-GB"/>
        </w:rPr>
        <w:t>outside of the device, for examp</w:t>
      </w:r>
      <w:ins w:id="34" w:author="Thomas Stockhammer" w:date="2022-11-17T10:04:00Z">
        <w:r w:rsidR="00F92A6C">
          <w:rPr>
            <w:lang w:eastAsia="en-GB"/>
          </w:rPr>
          <w:t xml:space="preserve">le in the 3GPP network, </w:t>
        </w:r>
      </w:ins>
      <w:r w:rsidR="00BB1701" w:rsidRPr="00BB1701">
        <w:rPr>
          <w:lang w:eastAsia="en-GB"/>
        </w:rPr>
        <w:t>and the Scene manager only converts the data to be compatible with the XR Runtime formats</w:t>
      </w:r>
      <w:del w:id="35" w:author="Tomas Toftgård" w:date="2022-11-18T00:29:00Z">
        <w:r w:rsidR="00BB1701" w:rsidRPr="00BB1701" w:rsidDel="00426F12">
          <w:rPr>
            <w:lang w:eastAsia="en-GB"/>
          </w:rPr>
          <w:delText xml:space="preserve"> in the swap chain</w:delText>
        </w:r>
      </w:del>
      <w:r w:rsidR="00BB1701" w:rsidRPr="00BB1701">
        <w:rPr>
          <w:lang w:eastAsia="en-GB"/>
        </w:rPr>
        <w:t xml:space="preserve">. </w:t>
      </w:r>
      <w:ins w:id="36" w:author="Thomas Stockhammer" w:date="2022-11-17T13:47:00Z">
        <w:r w:rsidR="00432393">
          <w:rPr>
            <w:lang w:eastAsia="en-GB"/>
          </w:rPr>
          <w:t>Pre-renderig for video may be done to 2D video projections</w:t>
        </w:r>
      </w:ins>
      <w:ins w:id="37" w:author="Thomas Stockhammer" w:date="2022-11-17T13:48:00Z">
        <w:r w:rsidR="00C60876">
          <w:rPr>
            <w:lang w:eastAsia="en-GB"/>
          </w:rPr>
          <w:t xml:space="preserve">, possibly augmented with additional depth information (indicated as 2.5D in the figure). </w:t>
        </w:r>
        <w:r w:rsidR="00BB1EA5">
          <w:rPr>
            <w:lang w:eastAsia="en-GB"/>
          </w:rPr>
          <w:t xml:space="preserve">For audio, </w:t>
        </w:r>
        <w:del w:id="38" w:author="Tomas Toftgård" w:date="2022-11-18T00:30:00Z">
          <w:r w:rsidR="00BB1EA5" w:rsidDel="00426F12">
            <w:rPr>
              <w:lang w:eastAsia="en-GB"/>
            </w:rPr>
            <w:delText>equivalent</w:delText>
          </w:r>
        </w:del>
      </w:ins>
      <w:ins w:id="39" w:author="Tomas Toftgård" w:date="2022-11-18T00:30:00Z">
        <w:r w:rsidR="00426F12">
          <w:rPr>
            <w:lang w:eastAsia="en-GB"/>
          </w:rPr>
          <w:t>corresponding</w:t>
        </w:r>
      </w:ins>
      <w:ins w:id="40" w:author="Thomas Stockhammer" w:date="2022-11-17T13:48:00Z">
        <w:r w:rsidR="00BB1EA5">
          <w:rPr>
            <w:lang w:eastAsia="en-GB"/>
          </w:rPr>
          <w:t xml:space="preserve"> pre-rendering formats may be considered. </w:t>
        </w:r>
      </w:ins>
      <w:r w:rsidR="00BB1701" w:rsidRPr="00BB1701">
        <w:rPr>
          <w:lang w:eastAsia="en-GB"/>
        </w:rPr>
        <w:t>In the uplink a coded</w:t>
      </w:r>
      <w:ins w:id="41" w:author="Thomas Stockhammer" w:date="2022-11-17T10:05:00Z">
        <w:r w:rsidR="00F92A6C">
          <w:rPr>
            <w:lang w:eastAsia="en-GB"/>
          </w:rPr>
          <w:t xml:space="preserve"> representation of the</w:t>
        </w:r>
      </w:ins>
      <w:r w:rsidR="00BB1701" w:rsidRPr="00BB1701">
        <w:rPr>
          <w:lang w:eastAsia="en-GB"/>
        </w:rPr>
        <w:t xml:space="preserve"> </w:t>
      </w:r>
      <w:ins w:id="42" w:author="Thomas Stockhammer" w:date="2022-11-17T10:05:00Z">
        <w:r w:rsidR="00F92A6C">
          <w:rPr>
            <w:lang w:eastAsia="en-GB"/>
          </w:rPr>
          <w:t xml:space="preserve">6DoF </w:t>
        </w:r>
      </w:ins>
      <w:r w:rsidR="00BB1701" w:rsidRPr="00BB1701">
        <w:rPr>
          <w:lang w:eastAsia="en-GB"/>
        </w:rPr>
        <w:t>pose</w:t>
      </w:r>
      <w:ins w:id="43" w:author="Tomas Toftgård" w:date="2022-11-18T00:31:00Z">
        <w:r w:rsidR="00426F12">
          <w:rPr>
            <w:lang w:eastAsia="en-GB"/>
          </w:rPr>
          <w:t>,</w:t>
        </w:r>
      </w:ins>
      <w:r w:rsidR="00BB1701" w:rsidRPr="00BB1701">
        <w:rPr>
          <w:lang w:eastAsia="en-GB"/>
        </w:rPr>
        <w:t xml:space="preserve"> </w:t>
      </w:r>
      <w:del w:id="44" w:author="Thomas Stockhammer" w:date="2022-11-17T10:05:00Z">
        <w:r w:rsidR="00BB1701" w:rsidRPr="00BB1701" w:rsidDel="00F92A6C">
          <w:rPr>
            <w:lang w:eastAsia="en-GB"/>
          </w:rPr>
          <w:delText xml:space="preserve">information </w:delText>
        </w:r>
      </w:del>
      <w:ins w:id="45" w:author="Thomas Stockhammer" w:date="2022-11-17T10:05:00Z">
        <w:r w:rsidR="00F92A6C">
          <w:rPr>
            <w:lang w:eastAsia="en-GB"/>
          </w:rPr>
          <w:t>sampled from XR Runtime</w:t>
        </w:r>
      </w:ins>
      <w:ins w:id="46" w:author="Tomas Toftgård" w:date="2022-11-18T00:31:00Z">
        <w:r w:rsidR="00426F12">
          <w:rPr>
            <w:lang w:eastAsia="en-GB"/>
          </w:rPr>
          <w:t>,</w:t>
        </w:r>
      </w:ins>
      <w:ins w:id="47" w:author="Thomas Stockhammer" w:date="2022-11-17T10:05:00Z">
        <w:r w:rsidR="00F92A6C" w:rsidRPr="00BB1701">
          <w:rPr>
            <w:lang w:eastAsia="en-GB"/>
          </w:rPr>
          <w:t xml:space="preserve"> </w:t>
        </w:r>
      </w:ins>
      <w:r w:rsidR="00BB1701" w:rsidRPr="00BB1701">
        <w:rPr>
          <w:lang w:eastAsia="en-GB"/>
        </w:rPr>
        <w:t xml:space="preserve">needs to be made available </w:t>
      </w:r>
      <w:del w:id="48" w:author="Tomas Toftgård" w:date="2022-11-18T00:34:00Z">
        <w:r w:rsidR="00BB1701" w:rsidRPr="00BB1701" w:rsidDel="00426F12">
          <w:rPr>
            <w:lang w:eastAsia="en-GB"/>
          </w:rPr>
          <w:delText>t</w:delText>
        </w:r>
      </w:del>
      <w:del w:id="49" w:author="Tomas Toftgård" w:date="2022-11-18T00:32:00Z">
        <w:r w:rsidR="00BB1701" w:rsidRPr="00BB1701" w:rsidDel="00426F12">
          <w:rPr>
            <w:lang w:eastAsia="en-GB"/>
          </w:rPr>
          <w:delText xml:space="preserve">hat can be </w:delText>
        </w:r>
      </w:del>
      <w:del w:id="50" w:author="Tomas Toftgård" w:date="2022-11-18T00:34:00Z">
        <w:r w:rsidR="00BB1701" w:rsidRPr="00BB1701" w:rsidDel="00426F12">
          <w:rPr>
            <w:lang w:eastAsia="en-GB"/>
          </w:rPr>
          <w:delText xml:space="preserve">used </w:delText>
        </w:r>
      </w:del>
      <w:del w:id="51" w:author="Tomas Toftgård" w:date="2022-11-18T00:35:00Z">
        <w:r w:rsidR="00BB1701" w:rsidRPr="00BB1701" w:rsidDel="00BB1646">
          <w:rPr>
            <w:lang w:eastAsia="en-GB"/>
          </w:rPr>
          <w:delText xml:space="preserve">remotely </w:delText>
        </w:r>
      </w:del>
      <w:r w:rsidR="00BB1701" w:rsidRPr="00BB1701">
        <w:rPr>
          <w:lang w:eastAsia="en-GB"/>
        </w:rPr>
        <w:t>for</w:t>
      </w:r>
      <w:ins w:id="52" w:author="Tomas Toftgård" w:date="2022-11-18T00:32:00Z">
        <w:r w:rsidR="00426F12">
          <w:rPr>
            <w:lang w:eastAsia="en-GB"/>
          </w:rPr>
          <w:t xml:space="preserve"> </w:t>
        </w:r>
      </w:ins>
      <w:del w:id="53" w:author="Tomas Toftgård" w:date="2022-11-18T00:32:00Z">
        <w:r w:rsidR="00BB1701" w:rsidRPr="00BB1701" w:rsidDel="00426F12">
          <w:rPr>
            <w:lang w:eastAsia="en-GB"/>
          </w:rPr>
          <w:delText xml:space="preserve"> </w:delText>
        </w:r>
      </w:del>
      <w:r w:rsidR="00BB1701" w:rsidRPr="00BB1701">
        <w:rPr>
          <w:lang w:eastAsia="en-GB"/>
        </w:rPr>
        <w:t xml:space="preserve">prerendering to </w:t>
      </w:r>
      <w:del w:id="54" w:author="Tomas Toftgård" w:date="2022-11-18T00:32:00Z">
        <w:r w:rsidR="00BB1701" w:rsidRPr="00BB1701" w:rsidDel="00426F12">
          <w:rPr>
            <w:lang w:eastAsia="en-GB"/>
          </w:rPr>
          <w:delText>the latest</w:delText>
        </w:r>
      </w:del>
      <w:ins w:id="55" w:author="Tomas Toftgård" w:date="2022-11-18T00:32:00Z">
        <w:r w:rsidR="00426F12">
          <w:rPr>
            <w:lang w:eastAsia="en-GB"/>
          </w:rPr>
          <w:t>this</w:t>
        </w:r>
      </w:ins>
      <w:r w:rsidR="00BB1701" w:rsidRPr="00BB1701">
        <w:rPr>
          <w:lang w:eastAsia="en-GB"/>
        </w:rPr>
        <w:t xml:space="preserve"> pose. </w:t>
      </w:r>
      <w:del w:id="56" w:author="Thomas Stockhammer" w:date="2022-11-17T10:06:00Z">
        <w:r w:rsidR="00BB1701" w:rsidRPr="00BB1701" w:rsidDel="00F92A6C">
          <w:rPr>
            <w:lang w:eastAsia="en-GB"/>
          </w:rPr>
          <w:delText xml:space="preserve">Additional media data may be sent. </w:delText>
        </w:r>
      </w:del>
      <w:r w:rsidR="00BB1701" w:rsidRPr="00BB1701">
        <w:rPr>
          <w:lang w:eastAsia="en-GB"/>
        </w:rPr>
        <w:t xml:space="preserve">Such a UE may be used in a split rendering application. </w:t>
      </w:r>
    </w:p>
    <w:p w14:paraId="0AC8F5C5" w14:textId="39600B5D" w:rsidR="00BB1701" w:rsidRDefault="00BB1701" w:rsidP="007B00D1">
      <w:pPr>
        <w:keepNext/>
        <w:rPr>
          <w:ins w:id="57" w:author="Thomas Stockhammer" w:date="2022-11-17T13:43:00Z"/>
          <w:lang w:val="en-US"/>
        </w:rPr>
      </w:pPr>
      <w:r w:rsidRPr="00BB1701">
        <w:rPr>
          <w:lang w:val="en-US"/>
        </w:rPr>
        <w:object w:dxaOrig="24271" w:dyaOrig="10531" w14:anchorId="2C555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02.5pt" o:ole="">
            <v:imagedata r:id="rId21" o:title=""/>
          </v:shape>
          <o:OLEObject Type="Embed" ProgID="Visio.Drawing.15" ShapeID="_x0000_i1025" DrawAspect="Content" ObjectID="_1730266792" r:id="rId22"/>
        </w:object>
      </w:r>
    </w:p>
    <w:p w14:paraId="34A0D0B8" w14:textId="33FE5EAA" w:rsidR="00062EF6" w:rsidRPr="00BB1701" w:rsidRDefault="00062EF6">
      <w:pPr>
        <w:pStyle w:val="EditorsNote"/>
        <w:rPr>
          <w:lang w:val="en-US"/>
        </w:rPr>
        <w:pPrChange w:id="58" w:author="Thomas Stockhammer" w:date="2022-11-17T13:44:00Z">
          <w:pPr>
            <w:keepNext/>
          </w:pPr>
        </w:pPrChange>
      </w:pPr>
      <w:ins w:id="59" w:author="Thomas Stockhammer" w:date="2022-11-17T13:44:00Z">
        <w:r>
          <w:rPr>
            <w:lang w:val="en-US"/>
          </w:rPr>
          <w:t>Editor’s Note: the above diagram is expected to be further updated and refined based on the agreements of the XR baseline client.</w:t>
        </w:r>
      </w:ins>
    </w:p>
    <w:p w14:paraId="5A893D0A" w14:textId="77777777" w:rsidR="00BB1701" w:rsidRPr="00BB1701" w:rsidRDefault="00BB1701" w:rsidP="007B00D1">
      <w:pPr>
        <w:spacing w:after="200"/>
        <w:jc w:val="center"/>
        <w:rPr>
          <w:rFonts w:ascii="Arial" w:hAnsi="Arial"/>
          <w:b/>
          <w:iCs/>
          <w:color w:val="000000"/>
          <w:szCs w:val="18"/>
          <w:lang w:val="en-US"/>
        </w:rPr>
      </w:pPr>
      <w:r w:rsidRPr="00BB1701">
        <w:rPr>
          <w:rFonts w:ascii="Arial" w:hAnsi="Arial"/>
          <w:b/>
          <w:iCs/>
          <w:color w:val="000000"/>
          <w:szCs w:val="18"/>
          <w:lang w:val="en-US"/>
        </w:rPr>
        <w:t xml:space="preserve">Figure </w:t>
      </w:r>
      <w:r w:rsidRPr="00BB1701">
        <w:rPr>
          <w:rFonts w:ascii="Arial" w:hAnsi="Arial"/>
          <w:b/>
          <w:iCs/>
          <w:color w:val="000000"/>
          <w:szCs w:val="18"/>
          <w:lang w:val="en-US"/>
        </w:rPr>
        <w:fldChar w:fldCharType="begin"/>
      </w:r>
      <w:r w:rsidRPr="00BB1701">
        <w:rPr>
          <w:rFonts w:ascii="Arial" w:hAnsi="Arial"/>
          <w:b/>
          <w:iCs/>
          <w:color w:val="000000"/>
          <w:szCs w:val="18"/>
          <w:lang w:val="en-US"/>
        </w:rPr>
        <w:instrText xml:space="preserve"> SEQ Figure \* ARABIC </w:instrText>
      </w:r>
      <w:r w:rsidRPr="00BB1701">
        <w:rPr>
          <w:rFonts w:ascii="Arial" w:hAnsi="Arial"/>
          <w:b/>
          <w:iCs/>
          <w:color w:val="000000"/>
          <w:szCs w:val="18"/>
          <w:lang w:val="en-US"/>
        </w:rPr>
        <w:fldChar w:fldCharType="separate"/>
      </w:r>
      <w:r w:rsidRPr="00BB1701">
        <w:rPr>
          <w:rFonts w:ascii="Arial" w:hAnsi="Arial"/>
          <w:b/>
          <w:iCs/>
          <w:noProof/>
          <w:color w:val="000000"/>
          <w:szCs w:val="18"/>
          <w:lang w:val="en-US"/>
        </w:rPr>
        <w:t>12</w:t>
      </w:r>
      <w:r w:rsidRPr="00BB1701">
        <w:rPr>
          <w:rFonts w:ascii="Arial" w:hAnsi="Arial"/>
          <w:b/>
          <w:iCs/>
          <w:color w:val="000000"/>
          <w:szCs w:val="18"/>
          <w:lang w:val="en-US"/>
        </w:rPr>
        <w:fldChar w:fldCharType="end"/>
      </w:r>
      <w:r w:rsidRPr="00BB1701">
        <w:rPr>
          <w:rFonts w:ascii="Arial" w:hAnsi="Arial"/>
          <w:b/>
          <w:iCs/>
          <w:color w:val="000000"/>
          <w:szCs w:val="18"/>
          <w:lang w:val="en-US"/>
        </w:rPr>
        <w:t xml:space="preserve"> EDGAR UE device functions</w:t>
      </w:r>
    </w:p>
    <w:p w14:paraId="3BA92477" w14:textId="557FCED6" w:rsidR="00404A82" w:rsidRDefault="00BB1701" w:rsidP="00BB1701">
      <w:pPr>
        <w:rPr>
          <w:ins w:id="60" w:author="Thomas Stockhammer" w:date="2022-11-17T10:23:00Z"/>
          <w:lang w:val="en-US"/>
        </w:rPr>
      </w:pPr>
      <w:r w:rsidRPr="001859F2">
        <w:rPr>
          <w:highlight w:val="yellow"/>
          <w:lang w:val="en-US"/>
          <w:rPrChange w:id="61" w:author="Tomas Toftgård" w:date="2022-11-18T07:19:00Z">
            <w:rPr>
              <w:lang w:val="en-US"/>
            </w:rPr>
          </w:rPrChange>
        </w:rPr>
        <w:t xml:space="preserve">In the following, </w:t>
      </w:r>
      <w:del w:id="62" w:author="Thomas Stockhammer" w:date="2022-11-17T10:06:00Z">
        <w:r w:rsidRPr="001859F2" w:rsidDel="00557A85">
          <w:rPr>
            <w:highlight w:val="yellow"/>
            <w:lang w:val="en-US"/>
            <w:rPrChange w:id="63" w:author="Tomas Toftgård" w:date="2022-11-18T07:19:00Z">
              <w:rPr>
                <w:lang w:val="en-US"/>
              </w:rPr>
            </w:rPrChange>
          </w:rPr>
          <w:delText xml:space="preserve">the </w:delText>
        </w:r>
      </w:del>
      <w:ins w:id="64" w:author="Thomas Stockhammer" w:date="2022-11-17T10:06:00Z">
        <w:r w:rsidR="00557A85" w:rsidRPr="001859F2">
          <w:rPr>
            <w:highlight w:val="yellow"/>
            <w:lang w:val="en-US"/>
            <w:rPrChange w:id="65" w:author="Tomas Toftgård" w:date="2022-11-18T07:19:00Z">
              <w:rPr>
                <w:lang w:val="en-US"/>
              </w:rPr>
            </w:rPrChange>
          </w:rPr>
          <w:t xml:space="preserve">initial </w:t>
        </w:r>
      </w:ins>
      <w:r w:rsidRPr="001859F2">
        <w:rPr>
          <w:highlight w:val="yellow"/>
          <w:lang w:val="en-US"/>
          <w:rPrChange w:id="66" w:author="Tomas Toftgård" w:date="2022-11-18T07:19:00Z">
            <w:rPr>
              <w:lang w:val="en-US"/>
            </w:rPr>
          </w:rPrChange>
        </w:rPr>
        <w:t>assumptions</w:t>
      </w:r>
      <w:ins w:id="67" w:author="Thomas Stockhammer" w:date="2022-11-17T10:22:00Z">
        <w:r w:rsidR="0071741D" w:rsidRPr="001859F2">
          <w:rPr>
            <w:highlight w:val="yellow"/>
            <w:lang w:val="en-US"/>
            <w:rPrChange w:id="68" w:author="Tomas Toftgård" w:date="2022-11-18T07:19:00Z">
              <w:rPr>
                <w:lang w:val="en-US"/>
              </w:rPr>
            </w:rPrChange>
          </w:rPr>
          <w:t xml:space="preserve"> and potential requirements</w:t>
        </w:r>
      </w:ins>
      <w:r w:rsidRPr="001859F2">
        <w:rPr>
          <w:highlight w:val="yellow"/>
          <w:lang w:val="en-US"/>
          <w:rPrChange w:id="69" w:author="Tomas Toftgård" w:date="2022-11-18T07:19:00Z">
            <w:rPr>
              <w:lang w:val="en-US"/>
            </w:rPr>
          </w:rPrChange>
        </w:rPr>
        <w:t xml:space="preserve"> for the XR runtime for visual and audio processing are provided </w:t>
      </w:r>
      <w:del w:id="70" w:author="Thomas Stockhammer" w:date="2022-11-17T10:23:00Z">
        <w:r w:rsidRPr="001859F2" w:rsidDel="0071741D">
          <w:rPr>
            <w:highlight w:val="yellow"/>
            <w:lang w:val="en-US"/>
            <w:rPrChange w:id="71" w:author="Tomas Toftgård" w:date="2022-11-18T07:19:00Z">
              <w:rPr>
                <w:lang w:val="en-US"/>
              </w:rPr>
            </w:rPrChange>
          </w:rPr>
          <w:delText xml:space="preserve">based </w:delText>
        </w:r>
      </w:del>
      <w:ins w:id="72" w:author="Thomas Stockhammer" w:date="2022-11-17T10:23:00Z">
        <w:r w:rsidR="0071741D" w:rsidRPr="001859F2">
          <w:rPr>
            <w:highlight w:val="yellow"/>
            <w:lang w:val="en-US"/>
            <w:rPrChange w:id="73" w:author="Tomas Toftgård" w:date="2022-11-18T07:19:00Z">
              <w:rPr>
                <w:lang w:val="en-US"/>
              </w:rPr>
            </w:rPrChange>
          </w:rPr>
          <w:t>taking into account e</w:t>
        </w:r>
      </w:ins>
      <w:del w:id="74" w:author="Thomas Stockhammer" w:date="2022-11-17T10:23:00Z">
        <w:r w:rsidRPr="001859F2" w:rsidDel="0071741D">
          <w:rPr>
            <w:highlight w:val="yellow"/>
            <w:lang w:val="en-US"/>
            <w:rPrChange w:id="75" w:author="Tomas Toftgård" w:date="2022-11-18T07:19:00Z">
              <w:rPr>
                <w:lang w:val="en-US"/>
              </w:rPr>
            </w:rPrChange>
          </w:rPr>
          <w:delText>on e</w:delText>
        </w:r>
      </w:del>
      <w:r w:rsidRPr="001859F2">
        <w:rPr>
          <w:highlight w:val="yellow"/>
          <w:lang w:val="en-US"/>
          <w:rPrChange w:id="76" w:author="Tomas Toftgård" w:date="2022-11-18T07:19:00Z">
            <w:rPr>
              <w:lang w:val="en-US"/>
            </w:rPr>
          </w:rPrChange>
        </w:rPr>
        <w:t xml:space="preserve">xisting systems, in particular OpenXR, OpenGL ES and OpenSL ES. In all cases, the focus is on the functional methods of these specifications. </w:t>
      </w:r>
      <w:ins w:id="77" w:author="Thomas Stockhammer" w:date="2022-11-17T10:23:00Z">
        <w:r w:rsidR="00404A82" w:rsidRPr="001859F2">
          <w:rPr>
            <w:highlight w:val="yellow"/>
            <w:lang w:val="en-US"/>
            <w:rPrChange w:id="78" w:author="Tomas Toftgård" w:date="2022-11-18T07:19:00Z">
              <w:rPr>
                <w:lang w:val="en-US"/>
              </w:rPr>
            </w:rPrChange>
          </w:rPr>
          <w:t xml:space="preserve">Reference to specifics in these specifications does not imply that we </w:t>
        </w:r>
        <w:r w:rsidR="00CD6490" w:rsidRPr="001859F2">
          <w:rPr>
            <w:highlight w:val="yellow"/>
            <w:lang w:val="en-US"/>
            <w:rPrChange w:id="79" w:author="Tomas Toftgård" w:date="2022-11-18T07:19:00Z">
              <w:rPr>
                <w:lang w:val="en-US"/>
              </w:rPr>
            </w:rPrChange>
          </w:rPr>
          <w:t xml:space="preserve">mandate any of these </w:t>
        </w:r>
      </w:ins>
      <w:ins w:id="80" w:author="Thomas Stockhammer" w:date="2022-11-17T10:24:00Z">
        <w:r w:rsidR="00CD6490" w:rsidRPr="001859F2">
          <w:rPr>
            <w:highlight w:val="yellow"/>
            <w:lang w:val="en-US"/>
            <w:rPrChange w:id="81" w:author="Tomas Toftgård" w:date="2022-11-18T07:19:00Z">
              <w:rPr>
                <w:lang w:val="en-US"/>
              </w:rPr>
            </w:rPrChange>
          </w:rPr>
          <w:t>specifications, but they serve as a reference.</w:t>
        </w:r>
      </w:ins>
    </w:p>
    <w:p w14:paraId="5DF7847E" w14:textId="7378B510" w:rsidR="00BB1701" w:rsidRDefault="00BB1701" w:rsidP="00BB1701">
      <w:pPr>
        <w:rPr>
          <w:ins w:id="82" w:author="Thomas Stockhammer" w:date="2022-11-17T10:26:00Z"/>
          <w:lang w:val="en-US"/>
        </w:rPr>
      </w:pPr>
      <w:r w:rsidRPr="00BB1701">
        <w:rPr>
          <w:lang w:val="en-US"/>
        </w:rPr>
        <w:t>Implementations may be done differently.</w:t>
      </w:r>
    </w:p>
    <w:p w14:paraId="78C71F12" w14:textId="336B6753" w:rsidR="002B2DF7" w:rsidRPr="002B2DF7" w:rsidRDefault="002B2DF7">
      <w:pPr>
        <w:pStyle w:val="Titre4"/>
        <w:rPr>
          <w:ins w:id="83" w:author="Thomas Stockhammer" w:date="2022-11-17T10:26:00Z"/>
          <w:rFonts w:eastAsia="Malgun Gothic"/>
          <w:rPrChange w:id="84" w:author="Thomas Stockhammer" w:date="2022-11-17T10:27:00Z">
            <w:rPr>
              <w:ins w:id="85" w:author="Thomas Stockhammer" w:date="2022-11-17T10:26:00Z"/>
              <w:lang w:val="en-US"/>
            </w:rPr>
          </w:rPrChange>
        </w:rPr>
        <w:pPrChange w:id="86" w:author="Thomas Stockhammer" w:date="2022-11-17T10:27:00Z">
          <w:pPr/>
        </w:pPrChange>
      </w:pPr>
      <w:ins w:id="87" w:author="Thomas Stockhammer" w:date="2022-11-17T10:27:00Z">
        <w:r>
          <w:rPr>
            <w:rFonts w:eastAsia="Malgun Gothic"/>
          </w:rPr>
          <w:t>4.2.2.2</w:t>
        </w:r>
        <w:r>
          <w:rPr>
            <w:rFonts w:eastAsia="Malgun Gothic"/>
          </w:rPr>
          <w:tab/>
        </w:r>
      </w:ins>
      <w:ins w:id="88" w:author="Thomas Stockhammer" w:date="2022-11-17T10:26:00Z">
        <w:r w:rsidRPr="002B2DF7">
          <w:rPr>
            <w:rFonts w:eastAsia="Malgun Gothic"/>
            <w:rPrChange w:id="89" w:author="Thomas Stockhammer" w:date="2022-11-17T10:27:00Z">
              <w:rPr>
                <w:lang w:val="en-US"/>
              </w:rPr>
            </w:rPrChange>
          </w:rPr>
          <w:t>XR Runtime and Source processing</w:t>
        </w:r>
      </w:ins>
    </w:p>
    <w:p w14:paraId="0ADE9ADC" w14:textId="77777777" w:rsidR="00AC69F8" w:rsidRPr="00BB1701" w:rsidRDefault="00AC69F8" w:rsidP="00AC69F8">
      <w:r w:rsidRPr="00BB1701">
        <w:t>For XR source processing, the following is assumed</w:t>
      </w:r>
    </w:p>
    <w:p w14:paraId="18E7AF15" w14:textId="6FE14963" w:rsidR="00AC69F8" w:rsidRPr="00BB1701" w:rsidRDefault="00AC69F8" w:rsidP="00AC69F8">
      <w:pPr>
        <w:numPr>
          <w:ilvl w:val="0"/>
          <w:numId w:val="71"/>
        </w:numPr>
        <w:contextualSpacing/>
      </w:pPr>
      <w:r w:rsidRPr="00BB1701">
        <w:t xml:space="preserve">The application (including the scene manager) has access to the </w:t>
      </w:r>
      <w:del w:id="90" w:author="Tomas Toftgård" w:date="2022-11-18T00:36:00Z">
        <w:r w:rsidRPr="00BB1701" w:rsidDel="00BB1646">
          <w:delText xml:space="preserve">viewer </w:delText>
        </w:r>
      </w:del>
      <w:ins w:id="91" w:author="Tomas Toftgård" w:date="2022-11-18T00:36:00Z">
        <w:r w:rsidR="00BB1646">
          <w:t>user</w:t>
        </w:r>
        <w:r w:rsidR="00BB1646" w:rsidRPr="00BB1701">
          <w:t xml:space="preserve"> </w:t>
        </w:r>
      </w:ins>
      <w:r w:rsidRPr="00BB1701">
        <w:t xml:space="preserve">pose and projection parameters that are needed to render the different </w:t>
      </w:r>
      <w:del w:id="92" w:author="Tomas Toftgård" w:date="2022-11-18T00:37:00Z">
        <w:r w:rsidRPr="00BB1701" w:rsidDel="00BB1646">
          <w:delText>views</w:delText>
        </w:r>
      </w:del>
      <w:ins w:id="93" w:author="Tomas Toftgård" w:date="2022-11-18T00:37:00Z">
        <w:r w:rsidR="00BB1646">
          <w:t>scenes</w:t>
        </w:r>
      </w:ins>
      <w:r w:rsidRPr="00BB1701">
        <w:t xml:space="preserve">. The XR runtime provides the </w:t>
      </w:r>
      <w:del w:id="94" w:author="Tomas Toftgård" w:date="2022-11-18T00:37:00Z">
        <w:r w:rsidRPr="00BB1701" w:rsidDel="00BB1646">
          <w:delText xml:space="preserve">viewer </w:delText>
        </w:r>
      </w:del>
      <w:ins w:id="95" w:author="Tomas Toftgård" w:date="2022-11-18T00:37:00Z">
        <w:r w:rsidR="00BB1646">
          <w:t>user</w:t>
        </w:r>
        <w:r w:rsidR="00BB1646" w:rsidRPr="00BB1701">
          <w:t xml:space="preserve"> </w:t>
        </w:r>
      </w:ins>
      <w:r w:rsidRPr="00BB1701">
        <w:t>pose and</w:t>
      </w:r>
      <w:ins w:id="96" w:author="Tomas Toftgård" w:date="2022-11-18T00:41:00Z">
        <w:r w:rsidR="00BB1646">
          <w:t xml:space="preserve"> visual</w:t>
        </w:r>
      </w:ins>
      <w:r w:rsidRPr="00BB1701">
        <w:t xml:space="preserve"> projection parameters needed </w:t>
      </w:r>
      <w:del w:id="97" w:author="Tomas Toftgård" w:date="2022-11-18T00:37:00Z">
        <w:r w:rsidRPr="00BB1701" w:rsidDel="00BB1646">
          <w:delText xml:space="preserve">to </w:delText>
        </w:r>
      </w:del>
      <w:ins w:id="98" w:author="Tomas Toftgård" w:date="2022-11-18T00:37:00Z">
        <w:r w:rsidR="00BB1646">
          <w:t>for the</w:t>
        </w:r>
        <w:r w:rsidR="00BB1646" w:rsidRPr="00BB1701">
          <w:t xml:space="preserve"> </w:t>
        </w:r>
      </w:ins>
      <w:ins w:id="99" w:author="Tomas Toftgård" w:date="2022-11-18T00:38:00Z">
        <w:r w:rsidR="00BB1646">
          <w:t xml:space="preserve">visual </w:t>
        </w:r>
      </w:ins>
      <w:r w:rsidRPr="00BB1701">
        <w:t>render</w:t>
      </w:r>
      <w:ins w:id="100" w:author="Tomas Toftgård" w:date="2022-11-18T00:38:00Z">
        <w:r w:rsidR="00BB1646">
          <w:t>ing</w:t>
        </w:r>
      </w:ins>
      <w:r w:rsidRPr="00BB1701">
        <w:t xml:space="preserve"> using </w:t>
      </w:r>
      <w:del w:id="101" w:author="Thomas Stockhammer" w:date="2022-11-17T10:27:00Z">
        <w:r w:rsidRPr="00BB1701" w:rsidDel="002B2DF7">
          <w:delText xml:space="preserve">the </w:delText>
        </w:r>
      </w:del>
      <w:ins w:id="102" w:author="Thomas Stockhammer" w:date="2022-11-17T10:27:00Z">
        <w:r w:rsidR="002B2DF7">
          <w:t>a function equivalent to the OpenXR</w:t>
        </w:r>
        <w:r w:rsidR="002B2DF7" w:rsidRPr="00BB1701">
          <w:t xml:space="preserve"> </w:t>
        </w:r>
      </w:ins>
      <w:hyperlink r:id="rId23" w:anchor="xrLocateViews" w:history="1">
        <w:r w:rsidRPr="00BB1701">
          <w:rPr>
            <w:color w:val="0563C1"/>
            <w:u w:val="single"/>
          </w:rPr>
          <w:t>xrLocateViews</w:t>
        </w:r>
      </w:hyperlink>
      <w:r w:rsidRPr="00BB1701">
        <w:t xml:space="preserve"> function to render </w:t>
      </w:r>
      <w:del w:id="103" w:author="Tomas Toftgård" w:date="2022-11-18T00:39:00Z">
        <w:r w:rsidRPr="00BB1701" w:rsidDel="00BB1646">
          <w:delText xml:space="preserve">each </w:delText>
        </w:r>
      </w:del>
      <w:r w:rsidRPr="00BB1701">
        <w:t>view</w:t>
      </w:r>
      <w:ins w:id="104" w:author="Tomas Toftgård" w:date="2022-11-18T00:39:00Z">
        <w:r w:rsidR="00BB1646">
          <w:t>s</w:t>
        </w:r>
      </w:ins>
      <w:r w:rsidRPr="00BB1701">
        <w:t xml:space="preserve"> for use in a composition projection layer. </w:t>
      </w:r>
      <w:del w:id="105" w:author="Tomas Toftgård" w:date="2022-11-18T00:39:00Z">
        <w:r w:rsidRPr="00BB1701" w:rsidDel="00BB1646">
          <w:delText xml:space="preserve"> </w:delText>
        </w:r>
      </w:del>
      <w:r w:rsidRPr="00BB1701">
        <w:t xml:space="preserve">The xrLocateViews function returns the view and projection info for a particular </w:t>
      </w:r>
      <w:del w:id="106" w:author="Tomas Toftgård" w:date="2022-11-18T00:44:00Z">
        <w:r w:rsidRPr="00BB1701" w:rsidDel="00BB1646">
          <w:delText xml:space="preserve">display </w:delText>
        </w:r>
      </w:del>
      <w:ins w:id="107" w:author="Tomas Toftgård" w:date="2022-11-18T07:22:00Z">
        <w:r w:rsidR="00AE45F4">
          <w:t>playback</w:t>
        </w:r>
      </w:ins>
      <w:ins w:id="108" w:author="Tomas Toftgård" w:date="2022-11-18T00:45:00Z">
        <w:r w:rsidR="00BB1646">
          <w:t>/</w:t>
        </w:r>
      </w:ins>
      <w:ins w:id="109" w:author="Tomas Toftgård" w:date="2022-11-18T00:44:00Z">
        <w:r w:rsidR="00BB1646">
          <w:t>display</w:t>
        </w:r>
        <w:r w:rsidR="00BB1646" w:rsidRPr="00BB1701">
          <w:t xml:space="preserve"> </w:t>
        </w:r>
      </w:ins>
      <w:r w:rsidRPr="00BB1701">
        <w:t xml:space="preserve">time. This time is typically the target </w:t>
      </w:r>
      <w:ins w:id="110" w:author="Tomas Toftgård" w:date="2022-11-18T07:22:00Z">
        <w:r w:rsidR="00AE45F4">
          <w:t>playback</w:t>
        </w:r>
      </w:ins>
      <w:ins w:id="111" w:author="Tomas Toftgård" w:date="2022-11-18T00:45:00Z">
        <w:r w:rsidR="00BB1646">
          <w:t>/</w:t>
        </w:r>
      </w:ins>
      <w:r w:rsidRPr="00BB1701">
        <w:t>displa</w:t>
      </w:r>
      <w:ins w:id="112" w:author="Tomas Toftgård" w:date="2022-11-18T00:44:00Z">
        <w:r w:rsidR="00BB1646">
          <w:t>y</w:t>
        </w:r>
      </w:ins>
      <w:del w:id="113" w:author="Tomas Toftgård" w:date="2022-11-18T00:44:00Z">
        <w:r w:rsidRPr="00BB1701" w:rsidDel="00BB1646">
          <w:delText>y</w:delText>
        </w:r>
      </w:del>
      <w:r w:rsidRPr="00BB1701">
        <w:t xml:space="preserve"> time for a given frame. Repeatedly calling xrLocateViews with the same time may not necessarily return the same result. </w:t>
      </w:r>
      <w:del w:id="114" w:author="Tomas Toftgård" w:date="2022-11-18T00:41:00Z">
        <w:r w:rsidRPr="00BB1701" w:rsidDel="00BB1646">
          <w:delText>Instead</w:delText>
        </w:r>
      </w:del>
      <w:ins w:id="115" w:author="Tomas Toftgård" w:date="2022-11-18T00:41:00Z">
        <w:r w:rsidR="00BB1646" w:rsidRPr="00BB1701">
          <w:t>Instead,</w:t>
        </w:r>
      </w:ins>
      <w:r w:rsidRPr="00BB1701">
        <w:t xml:space="preserve"> the prediction gets increasingly accurate as the function is called closer to the given time for which a prediction is made. This allows an application to get the </w:t>
      </w:r>
      <w:r w:rsidRPr="00BB1701">
        <w:lastRenderedPageBreak/>
        <w:t xml:space="preserve">predicted views as late as possible in its pipeline to get the least amount of latency and prediction error. The </w:t>
      </w:r>
      <w:del w:id="116" w:author="Tomas Toftgård" w:date="2022-11-18T00:41:00Z">
        <w:r w:rsidRPr="00BB1701" w:rsidDel="00BB1646">
          <w:delText xml:space="preserve">viewer </w:delText>
        </w:r>
      </w:del>
      <w:ins w:id="117" w:author="Tomas Toftgård" w:date="2022-11-18T00:41:00Z">
        <w:r w:rsidR="00BB1646">
          <w:t>user</w:t>
        </w:r>
        <w:r w:rsidR="00BB1646" w:rsidRPr="00BB1701">
          <w:t xml:space="preserve"> </w:t>
        </w:r>
      </w:ins>
      <w:r w:rsidRPr="00BB1701">
        <w:t xml:space="preserve">pose and </w:t>
      </w:r>
      <w:ins w:id="118" w:author="Tomas Toftgård" w:date="2022-11-18T00:41:00Z">
        <w:r w:rsidR="00BB1646">
          <w:t xml:space="preserve">visual </w:t>
        </w:r>
      </w:ins>
      <w:r w:rsidRPr="00BB1701">
        <w:t xml:space="preserve">projection parameters </w:t>
      </w:r>
      <w:commentRangeStart w:id="119"/>
      <w:r w:rsidRPr="00BB1701">
        <w:t xml:space="preserve">may </w:t>
      </w:r>
      <w:commentRangeEnd w:id="119"/>
      <w:r w:rsidR="00BB1646">
        <w:rPr>
          <w:rStyle w:val="Marquedecommentaire"/>
        </w:rPr>
        <w:commentReference w:id="119"/>
      </w:r>
      <w:r w:rsidRPr="00BB1701">
        <w:t>need to be provided to the MAF.</w:t>
      </w:r>
    </w:p>
    <w:p w14:paraId="0B348536" w14:textId="53BD9547" w:rsidR="00AC69F8" w:rsidRDefault="00AC69F8" w:rsidP="00AC69F8">
      <w:pPr>
        <w:numPr>
          <w:ilvl w:val="0"/>
          <w:numId w:val="71"/>
        </w:numPr>
        <w:contextualSpacing/>
        <w:rPr>
          <w:ins w:id="120" w:author="Thomas Stockhammer" w:date="2022-11-17T10:39:00Z"/>
        </w:rPr>
      </w:pPr>
      <w:del w:id="121" w:author="Tomas Toftgård" w:date="2022-11-18T00:43:00Z">
        <w:r w:rsidRPr="00BB1701" w:rsidDel="00BB1646">
          <w:delText xml:space="preserve">The </w:delText>
        </w:r>
      </w:del>
      <w:ins w:id="122" w:author="Tomas Toftgård" w:date="2022-11-18T00:43:00Z">
        <w:r w:rsidR="00BB1646" w:rsidRPr="00BB1701">
          <w:t>Th</w:t>
        </w:r>
        <w:r w:rsidR="00BB1646">
          <w:t>is</w:t>
        </w:r>
        <w:r w:rsidR="00BB1646" w:rsidRPr="00BB1701">
          <w:t xml:space="preserve"> </w:t>
        </w:r>
      </w:ins>
      <w:r w:rsidRPr="00BB1701">
        <w:t>specification does not define any requirements on input actions or haptics. However, input actions may be provided to the XR Source management to be delivered to the network.</w:t>
      </w:r>
      <w:ins w:id="123" w:author="Thomas Stockhammer" w:date="2022-11-17T10:39:00Z">
        <w:r w:rsidR="00CF03D2">
          <w:t xml:space="preserve"> In summary</w:t>
        </w:r>
      </w:ins>
    </w:p>
    <w:p w14:paraId="368A3D0E" w14:textId="25881501" w:rsidR="00CF03D2" w:rsidRDefault="00CF03D2" w:rsidP="00CF03D2">
      <w:pPr>
        <w:numPr>
          <w:ilvl w:val="1"/>
          <w:numId w:val="71"/>
        </w:numPr>
        <w:contextualSpacing/>
        <w:rPr>
          <w:ins w:id="124" w:author="Thomas Stockhammer" w:date="2022-11-17T10:40:00Z"/>
        </w:rPr>
      </w:pPr>
      <w:ins w:id="125" w:author="Thomas Stockhammer" w:date="2022-11-17T10:39:00Z">
        <w:r>
          <w:t xml:space="preserve">A </w:t>
        </w:r>
      </w:ins>
      <w:ins w:id="126" w:author="Thomas Stockhammer" w:date="2022-11-17T10:40:00Z">
        <w:r w:rsidR="00F541E9">
          <w:t xml:space="preserve">6DoF </w:t>
        </w:r>
      </w:ins>
      <w:ins w:id="127" w:author="Thomas Stockhammer" w:date="2022-11-17T10:39:00Z">
        <w:r>
          <w:t xml:space="preserve">predicted pose for a target </w:t>
        </w:r>
      </w:ins>
      <w:ins w:id="128" w:author="Tomas Toftgård" w:date="2022-11-18T07:23:00Z">
        <w:r w:rsidR="00AE45F4">
          <w:t>playback</w:t>
        </w:r>
      </w:ins>
      <w:ins w:id="129" w:author="Tomas Toftgård" w:date="2022-11-18T00:45:00Z">
        <w:r w:rsidR="00BB1646">
          <w:t>/</w:t>
        </w:r>
      </w:ins>
      <w:ins w:id="130" w:author="Thomas Stockhammer" w:date="2022-11-17T10:39:00Z">
        <w:r>
          <w:t xml:space="preserve">display time </w:t>
        </w:r>
        <w:del w:id="131" w:author="Tomas Toftgård" w:date="2022-11-18T00:46:00Z">
          <w:r w:rsidDel="00AC6209">
            <w:delText>can</w:delText>
          </w:r>
        </w:del>
      </w:ins>
      <w:ins w:id="132" w:author="Tomas Toftgård" w:date="2022-11-18T00:46:00Z">
        <w:r w:rsidR="00AC6209">
          <w:t>may</w:t>
        </w:r>
      </w:ins>
      <w:ins w:id="133" w:author="Thomas Stockhammer" w:date="2022-11-17T10:39:00Z">
        <w:r>
          <w:t xml:space="preserve"> be sampled from</w:t>
        </w:r>
      </w:ins>
      <w:ins w:id="134" w:author="Tomas Toftgård" w:date="2022-11-18T00:46:00Z">
        <w:r w:rsidR="00AC6209">
          <w:t xml:space="preserve"> the</w:t>
        </w:r>
      </w:ins>
      <w:ins w:id="135" w:author="Thomas Stockhammer" w:date="2022-11-17T10:39:00Z">
        <w:r>
          <w:t xml:space="preserve"> </w:t>
        </w:r>
        <w:r w:rsidR="00F541E9">
          <w:t>XR Runti</w:t>
        </w:r>
      </w:ins>
      <w:ins w:id="136" w:author="Thomas Stockhammer" w:date="2022-11-17T10:40:00Z">
        <w:r w:rsidR="00F541E9">
          <w:t>m</w:t>
        </w:r>
      </w:ins>
      <w:ins w:id="137" w:author="Thomas Stockhammer" w:date="2022-11-17T10:39:00Z">
        <w:r w:rsidR="00F541E9">
          <w:t>e</w:t>
        </w:r>
      </w:ins>
      <w:ins w:id="138" w:author="Thomas Stockhammer" w:date="2022-11-17T10:40:00Z">
        <w:r w:rsidR="00F541E9">
          <w:t xml:space="preserve"> at a frequency of at least 1kHz</w:t>
        </w:r>
      </w:ins>
    </w:p>
    <w:p w14:paraId="178625AF" w14:textId="25B62EFC" w:rsidR="00F541E9" w:rsidRPr="00BB1701" w:rsidRDefault="00F541E9">
      <w:pPr>
        <w:numPr>
          <w:ilvl w:val="1"/>
          <w:numId w:val="71"/>
        </w:numPr>
        <w:contextualSpacing/>
        <w:pPrChange w:id="139" w:author="Thomas Stockhammer" w:date="2022-11-17T10:44:00Z">
          <w:pPr>
            <w:numPr>
              <w:numId w:val="71"/>
            </w:numPr>
            <w:ind w:left="720" w:hanging="360"/>
            <w:contextualSpacing/>
          </w:pPr>
        </w:pPrChange>
      </w:pPr>
      <w:ins w:id="140" w:author="Thomas Stockhammer" w:date="2022-11-17T10:40:00Z">
        <w:r>
          <w:t xml:space="preserve">This information may be provided to a pose </w:t>
        </w:r>
        <w:r w:rsidR="00F26EC2">
          <w:t xml:space="preserve">compressor </w:t>
        </w:r>
      </w:ins>
      <w:ins w:id="141" w:author="Thomas Stockhammer" w:date="2022-11-17T10:42:00Z">
        <w:r w:rsidR="001F21E6">
          <w:t xml:space="preserve">that </w:t>
        </w:r>
      </w:ins>
      <w:ins w:id="142" w:author="Thomas Stockhammer" w:date="2022-11-17T10:43:00Z">
        <w:r w:rsidR="00A05930">
          <w:t>may send a compressed and quantized version to the</w:t>
        </w:r>
      </w:ins>
      <w:ins w:id="143" w:author="Thomas Stockhammer" w:date="2022-11-17T10:42:00Z">
        <w:r w:rsidR="001F21E6">
          <w:t xml:space="preserve"> </w:t>
        </w:r>
      </w:ins>
      <w:ins w:id="144" w:author="Thomas Stockhammer" w:date="2022-11-17T10:43:00Z">
        <w:r w:rsidR="00A05930">
          <w:t>network</w:t>
        </w:r>
      </w:ins>
      <w:ins w:id="145" w:author="Thomas Stockhammer" w:date="2022-11-17T10:42:00Z">
        <w:r w:rsidR="001F21E6">
          <w:t xml:space="preserve"> </w:t>
        </w:r>
      </w:ins>
    </w:p>
    <w:p w14:paraId="78E70E27" w14:textId="645CE915" w:rsidR="00AC69F8" w:rsidRPr="00BB1701" w:rsidRDefault="00AC69F8" w:rsidP="00AC69F8">
      <w:pPr>
        <w:numPr>
          <w:ilvl w:val="0"/>
          <w:numId w:val="71"/>
        </w:numPr>
        <w:contextualSpacing/>
      </w:pPr>
      <w:del w:id="146" w:author="Tomas Toftgård" w:date="2022-11-18T00:47:00Z">
        <w:r w:rsidRPr="00BB1701" w:rsidDel="00AC6209">
          <w:delText>Other a</w:delText>
        </w:r>
      </w:del>
      <w:ins w:id="147" w:author="Tomas Toftgård" w:date="2022-11-18T00:47:00Z">
        <w:r w:rsidR="00AC6209">
          <w:t>A</w:t>
        </w:r>
      </w:ins>
      <w:r w:rsidRPr="00BB1701">
        <w:t xml:space="preserve">udio or video sources may </w:t>
      </w:r>
      <w:ins w:id="148" w:author="Tomas Toftgård" w:date="2022-11-18T00:48:00Z">
        <w:r w:rsidR="00AC6209">
          <w:t xml:space="preserve">also </w:t>
        </w:r>
      </w:ins>
      <w:r w:rsidRPr="00BB1701">
        <w:t xml:space="preserve">be provided </w:t>
      </w:r>
      <w:ins w:id="149" w:author="Tomas Toftgård" w:date="2022-11-18T00:48:00Z">
        <w:r w:rsidR="00AC6209">
          <w:t xml:space="preserve">directly </w:t>
        </w:r>
      </w:ins>
      <w:r w:rsidRPr="00BB1701">
        <w:t xml:space="preserve">to the </w:t>
      </w:r>
      <w:commentRangeStart w:id="150"/>
      <w:r w:rsidRPr="00BB1701">
        <w:t>XR source manager</w:t>
      </w:r>
      <w:commentRangeEnd w:id="150"/>
      <w:r w:rsidR="00AC6209">
        <w:rPr>
          <w:rStyle w:val="Marquedecommentaire"/>
        </w:rPr>
        <w:commentReference w:id="150"/>
      </w:r>
      <w:r w:rsidRPr="00BB1701">
        <w:t>.</w:t>
      </w:r>
    </w:p>
    <w:p w14:paraId="6DFE3A37" w14:textId="07D9C397" w:rsidR="007C2061" w:rsidRPr="007C2061" w:rsidRDefault="007C2061">
      <w:pPr>
        <w:pStyle w:val="Titre4"/>
        <w:rPr>
          <w:rFonts w:eastAsia="Malgun Gothic"/>
          <w:rPrChange w:id="151" w:author="Thomas Stockhammer" w:date="2022-11-17T10:45:00Z">
            <w:rPr>
              <w:lang w:val="en-US"/>
            </w:rPr>
          </w:rPrChange>
        </w:rPr>
        <w:pPrChange w:id="152" w:author="Thomas Stockhammer" w:date="2022-11-17T10:45:00Z">
          <w:pPr/>
        </w:pPrChange>
      </w:pPr>
      <w:ins w:id="153" w:author="Thomas Stockhammer" w:date="2022-11-17T10:45:00Z">
        <w:r>
          <w:rPr>
            <w:rFonts w:eastAsia="Malgun Gothic"/>
          </w:rPr>
          <w:t>4.2.2.2</w:t>
        </w:r>
        <w:r>
          <w:rPr>
            <w:rFonts w:eastAsia="Malgun Gothic"/>
          </w:rPr>
          <w:tab/>
        </w:r>
        <w:r w:rsidRPr="00F00890">
          <w:rPr>
            <w:rFonts w:eastAsia="Malgun Gothic"/>
          </w:rPr>
          <w:t xml:space="preserve">XR </w:t>
        </w:r>
        <w:r>
          <w:rPr>
            <w:rFonts w:eastAsia="Malgun Gothic"/>
          </w:rPr>
          <w:t>Visual Processing</w:t>
        </w:r>
      </w:ins>
    </w:p>
    <w:p w14:paraId="7BA2CA22" w14:textId="7F54ABD1" w:rsidR="00BB1701" w:rsidRPr="00BB1701" w:rsidRDefault="00BB1701" w:rsidP="00BB1701">
      <w:pPr>
        <w:rPr>
          <w:lang w:val="en-US"/>
        </w:rPr>
      </w:pPr>
      <w:r w:rsidRPr="00BB1701">
        <w:rPr>
          <w:lang w:val="en-US"/>
        </w:rPr>
        <w:t>For visual processing</w:t>
      </w:r>
      <w:ins w:id="154" w:author="Thomas Stockhammer" w:date="2022-11-17T10:46:00Z">
        <w:r w:rsidR="004548F9">
          <w:rPr>
            <w:lang w:val="en-US"/>
          </w:rPr>
          <w:t xml:space="preserve">, OpenXR </w:t>
        </w:r>
      </w:ins>
      <w:ins w:id="155" w:author="Thomas Stockhammer" w:date="2022-11-17T10:47:00Z">
        <w:r w:rsidR="001C5D01">
          <w:rPr>
            <w:lang w:val="en-US"/>
          </w:rPr>
          <w:t xml:space="preserve">and OpenGL ES </w:t>
        </w:r>
      </w:ins>
      <w:ins w:id="156" w:author="Thomas Stockhammer" w:date="2022-11-17T10:46:00Z">
        <w:r w:rsidR="004548F9">
          <w:rPr>
            <w:lang w:val="en-US"/>
          </w:rPr>
          <w:t>aligned terminology is used</w:t>
        </w:r>
      </w:ins>
      <w:ins w:id="157" w:author="Thomas Stockhammer" w:date="2022-11-17T10:47:00Z">
        <w:r w:rsidR="00E50F78">
          <w:rPr>
            <w:lang w:val="en-US"/>
          </w:rPr>
          <w:t xml:space="preserve"> </w:t>
        </w:r>
        <w:del w:id="158" w:author="Tomas Toftgård" w:date="2022-11-18T00:50:00Z">
          <w:r w:rsidR="00E50F78" w:rsidDel="00AC6209">
            <w:rPr>
              <w:lang w:val="en-US"/>
            </w:rPr>
            <w:delText>as a</w:delText>
          </w:r>
        </w:del>
      </w:ins>
      <w:ins w:id="159" w:author="Tomas Toftgård" w:date="2022-11-18T00:50:00Z">
        <w:r w:rsidR="00AC6209">
          <w:rPr>
            <w:lang w:val="en-US"/>
          </w:rPr>
          <w:t>for</w:t>
        </w:r>
      </w:ins>
      <w:ins w:id="160" w:author="Thomas Stockhammer" w:date="2022-11-17T10:47:00Z">
        <w:r w:rsidR="00E50F78">
          <w:rPr>
            <w:lang w:val="en-US"/>
          </w:rPr>
          <w:t xml:space="preserve"> referenc</w:t>
        </w:r>
      </w:ins>
      <w:ins w:id="161" w:author="Thomas Stockhammer" w:date="2022-11-17T10:48:00Z">
        <w:r w:rsidR="001C5D01">
          <w:rPr>
            <w:lang w:val="en-US"/>
          </w:rPr>
          <w:t>e</w:t>
        </w:r>
      </w:ins>
      <w:ins w:id="162" w:author="Thomas Stockhammer" w:date="2022-11-17T10:47:00Z">
        <w:r w:rsidR="001C5D01">
          <w:rPr>
            <w:lang w:val="en-US"/>
          </w:rPr>
          <w:t>, but this does not imply that we mandate any of these specifications</w:t>
        </w:r>
      </w:ins>
      <w:ins w:id="163" w:author="Thomas Stockhammer" w:date="2022-11-17T10:48:00Z">
        <w:r w:rsidR="00596312">
          <w:rPr>
            <w:lang w:val="en-US"/>
          </w:rPr>
          <w:t>.</w:t>
        </w:r>
      </w:ins>
      <w:del w:id="164" w:author="Thomas Stockhammer" w:date="2022-11-17T10:48:00Z">
        <w:r w:rsidRPr="00BB1701" w:rsidDel="00596312">
          <w:rPr>
            <w:lang w:val="en-US"/>
          </w:rPr>
          <w:delText>,</w:delText>
        </w:r>
      </w:del>
      <w:r w:rsidRPr="00BB1701">
        <w:rPr>
          <w:lang w:val="en-US"/>
        </w:rPr>
        <w:t xml:space="preserve"> </w:t>
      </w:r>
      <w:del w:id="165" w:author="Thomas Stockhammer" w:date="2022-11-17T10:48:00Z">
        <w:r w:rsidRPr="00BB1701" w:rsidDel="00596312">
          <w:rPr>
            <w:lang w:val="en-US"/>
          </w:rPr>
          <w:delText xml:space="preserve">the </w:delText>
        </w:r>
      </w:del>
      <w:ins w:id="166" w:author="Thomas Stockhammer" w:date="2022-11-17T10:48:00Z">
        <w:r w:rsidR="00596312">
          <w:rPr>
            <w:lang w:val="en-US"/>
          </w:rPr>
          <w:t>T</w:t>
        </w:r>
        <w:r w:rsidR="00596312" w:rsidRPr="00BB1701">
          <w:rPr>
            <w:lang w:val="en-US"/>
          </w:rPr>
          <w:t xml:space="preserve">he </w:t>
        </w:r>
      </w:ins>
      <w:r w:rsidRPr="00BB1701">
        <w:rPr>
          <w:lang w:val="en-US"/>
        </w:rPr>
        <w:t>following is assumed:</w:t>
      </w:r>
    </w:p>
    <w:p w14:paraId="2F317DED" w14:textId="765F4C23" w:rsidR="00BB1701" w:rsidRPr="004548F9" w:rsidRDefault="00BB1701" w:rsidP="00BB1701">
      <w:pPr>
        <w:numPr>
          <w:ilvl w:val="0"/>
          <w:numId w:val="74"/>
        </w:numPr>
        <w:contextualSpacing/>
      </w:pPr>
      <w:r w:rsidRPr="004548F9">
        <w:rPr>
          <w:lang w:val="en-US"/>
        </w:rPr>
        <w:t>To present images to the user</w:t>
      </w:r>
      <w:r w:rsidRPr="004548F9">
        <w:t xml:space="preserve">, the runtime provides images organized in swapchains for the application to render into. The XR runtime </w:t>
      </w:r>
      <w:del w:id="167" w:author="Thomas Stockhammer" w:date="2022-11-17T10:45:00Z">
        <w:r w:rsidRPr="004548F9" w:rsidDel="004548F9">
          <w:delText xml:space="preserve">must </w:delText>
        </w:r>
      </w:del>
      <w:ins w:id="168" w:author="Thomas Stockhammer" w:date="2022-11-17T10:45:00Z">
        <w:r w:rsidR="004548F9" w:rsidRPr="004548F9">
          <w:t xml:space="preserve">is expected to </w:t>
        </w:r>
      </w:ins>
      <w:r w:rsidRPr="004548F9">
        <w:t xml:space="preserve">allow applications to create </w:t>
      </w:r>
      <w:r w:rsidRPr="004548F9">
        <w:rPr>
          <w:rPrChange w:id="169" w:author="Thomas Stockhammer" w:date="2022-11-17T10:45:00Z">
            <w:rPr>
              <w:highlight w:val="green"/>
            </w:rPr>
          </w:rPrChange>
        </w:rPr>
        <w:t>multiple</w:t>
      </w:r>
      <w:r w:rsidRPr="004548F9">
        <w:t xml:space="preserve"> swapchains (at least 4).</w:t>
      </w:r>
    </w:p>
    <w:p w14:paraId="18B8C571" w14:textId="0EA849A4" w:rsidR="00BB1701" w:rsidRPr="00BB1701" w:rsidRDefault="00BB1701" w:rsidP="00BB1701">
      <w:pPr>
        <w:numPr>
          <w:ilvl w:val="0"/>
          <w:numId w:val="74"/>
        </w:numPr>
        <w:contextualSpacing/>
      </w:pPr>
      <w:r w:rsidRPr="00BB1701">
        <w:t xml:space="preserve">The XR runtime may support different swapchain image formats and the supported image formats may be provided to the application through the runtime API. XR runtimes </w:t>
      </w:r>
      <w:del w:id="170" w:author="Thomas Stockhammer" w:date="2022-11-17T11:03:00Z">
        <w:r w:rsidRPr="00BB1701" w:rsidDel="00DE7D2F">
          <w:delText xml:space="preserve">shall </w:delText>
        </w:r>
      </w:del>
      <w:ins w:id="171" w:author="Thomas Stockhammer" w:date="2022-11-17T11:03:00Z">
        <w:r w:rsidR="00DE7D2F">
          <w:t>is expected to</w:t>
        </w:r>
        <w:r w:rsidR="00DE7D2F" w:rsidRPr="00BB1701">
          <w:t xml:space="preserve"> </w:t>
        </w:r>
      </w:ins>
      <w:r w:rsidRPr="00BB1701">
        <w:t xml:space="preserve">at least support R8G8B8A8 and R8G8B8A8 sRGB formats. Details may depend on the graphics API specified in xrCreateSession. Options include DirectX or OpenGL. </w:t>
      </w:r>
    </w:p>
    <w:p w14:paraId="037B3973" w14:textId="30664725" w:rsidR="00BB1701" w:rsidRPr="00BB1701" w:rsidRDefault="00BB1701" w:rsidP="00BB1701">
      <w:pPr>
        <w:numPr>
          <w:ilvl w:val="0"/>
          <w:numId w:val="74"/>
        </w:numPr>
        <w:contextualSpacing/>
      </w:pPr>
      <w:r w:rsidRPr="00BB1701">
        <w:t>Support for OpenGL</w:t>
      </w:r>
      <w:ins w:id="172" w:author="Thomas Stockhammer" w:date="2022-11-17T11:03:00Z">
        <w:r w:rsidR="003918D6">
          <w:t xml:space="preserve"> ES</w:t>
        </w:r>
      </w:ins>
      <w:r w:rsidRPr="00BB1701">
        <w:t xml:space="preserve"> as a reference is assumed, i.e. an extension </w:t>
      </w:r>
      <w:ins w:id="173" w:author="Thomas Stockhammer" w:date="2022-11-17T11:04:00Z">
        <w:r w:rsidR="00A8032D">
          <w:t xml:space="preserve">equivalent to the functionalities provided in </w:t>
        </w:r>
      </w:ins>
      <w:del w:id="174" w:author="Thomas Stockhammer" w:date="2022-11-17T11:04:00Z">
        <w:r w:rsidRPr="00BB1701" w:rsidDel="003918D6">
          <w:delText xml:space="preserve">such as </w:delText>
        </w:r>
        <w:r w:rsidRPr="00BB1701" w:rsidDel="003918D6">
          <w:fldChar w:fldCharType="begin"/>
        </w:r>
        <w:r w:rsidRPr="00BB1701" w:rsidDel="003918D6">
          <w:delInstrText xml:space="preserve"> HYPERLINK "https://registry.khronos.org/OpenXR/specs/1.0/html/xrspec.html" \l "XR_KHR_opengl_enable" </w:delInstrText>
        </w:r>
        <w:r w:rsidRPr="00BB1701" w:rsidDel="003918D6">
          <w:fldChar w:fldCharType="separate"/>
        </w:r>
        <w:r w:rsidRPr="00BB1701" w:rsidDel="003918D6">
          <w:rPr>
            <w:color w:val="0563C1"/>
            <w:u w:val="single"/>
          </w:rPr>
          <w:delText>XR_KHR_OPENGL_ENABLE</w:delText>
        </w:r>
        <w:r w:rsidRPr="00BB1701" w:rsidDel="003918D6">
          <w:fldChar w:fldCharType="end"/>
        </w:r>
        <w:r w:rsidRPr="00BB1701" w:rsidDel="003918D6">
          <w:delText xml:space="preserve"> or </w:delText>
        </w:r>
      </w:del>
      <w:hyperlink r:id="rId28" w:anchor="XR_KHR_opengl_es_enable" w:history="1">
        <w:r w:rsidRPr="00BB1701">
          <w:rPr>
            <w:color w:val="0563C1"/>
            <w:u w:val="single"/>
          </w:rPr>
          <w:t>XR_KHR_opengl_es_enable</w:t>
        </w:r>
      </w:hyperlink>
      <w:r w:rsidRPr="00BB1701">
        <w:t xml:space="preserve">. OpenGL ES </w:t>
      </w:r>
      <w:del w:id="175" w:author="Thomas Stockhammer" w:date="2022-11-17T11:04:00Z">
        <w:r w:rsidRPr="00BB1701" w:rsidDel="00A8032D">
          <w:delText xml:space="preserve">may be preferably as it </w:delText>
        </w:r>
      </w:del>
      <w:r w:rsidRPr="00BB1701">
        <w:t>is platform independent and suited for embedded systems. The version and a subset of functionalities is still to be determined, likely 3.2.</w:t>
      </w:r>
      <w:ins w:id="176" w:author="Thomas Stockhammer" w:date="2022-11-17T11:04:00Z">
        <w:r w:rsidR="00A8032D">
          <w:t xml:space="preserve"> Again note that this </w:t>
        </w:r>
      </w:ins>
      <w:ins w:id="177" w:author="Thomas Stockhammer" w:date="2022-11-17T11:05:00Z">
        <w:r w:rsidR="003C2278">
          <w:t>is assumed as a reference.</w:t>
        </w:r>
      </w:ins>
    </w:p>
    <w:p w14:paraId="2957A980" w14:textId="6C28A7B4" w:rsidR="00BB1701" w:rsidRPr="00BB1701" w:rsidRDefault="00BB1701" w:rsidP="00BB1701">
      <w:pPr>
        <w:numPr>
          <w:ilvl w:val="0"/>
          <w:numId w:val="74"/>
        </w:numPr>
        <w:contextualSpacing/>
      </w:pPr>
      <w:r w:rsidRPr="00BB1701">
        <w:t>Swapchain images can be 2D or 2D Array.</w:t>
      </w:r>
      <w:ins w:id="178" w:author="Thomas Stockhammer" w:date="2022-11-17T11:05:00Z">
        <w:r w:rsidR="003C2278">
          <w:t xml:space="preserve"> Arrays allow to extract a subset of the 2D images for rendering.</w:t>
        </w:r>
      </w:ins>
    </w:p>
    <w:p w14:paraId="230E5A3C" w14:textId="487EDBCA" w:rsidR="00BB1701" w:rsidRPr="00BB1701" w:rsidRDefault="00BB1701" w:rsidP="00BB1701">
      <w:pPr>
        <w:numPr>
          <w:ilvl w:val="0"/>
          <w:numId w:val="74"/>
        </w:numPr>
        <w:contextualSpacing/>
      </w:pPr>
      <w:r w:rsidRPr="00BB1701">
        <w:t>The application or scene manager can offload the composition of the final image to a XR runtime-supplied compositor. By this, the rendering complexity is significantly lower since details such as frame-rate interpolation and distortion correction are performed by the XR runtime.</w:t>
      </w:r>
      <w:ins w:id="179" w:author="Thomas Stockhammer" w:date="2022-11-17T11:05:00Z">
        <w:r w:rsidR="003C2278">
          <w:t xml:space="preserve"> It is assumed t</w:t>
        </w:r>
      </w:ins>
      <w:ins w:id="180" w:author="Thomas Stockhammer" w:date="2022-11-17T11:06:00Z">
        <w:r w:rsidR="003C2278">
          <w:t>hat the XR Runtime provides these functionalities.</w:t>
        </w:r>
      </w:ins>
    </w:p>
    <w:p w14:paraId="78A87541" w14:textId="77777777" w:rsidR="00BB1701" w:rsidRPr="00BB1701" w:rsidRDefault="00BB1701" w:rsidP="00BB1701">
      <w:pPr>
        <w:numPr>
          <w:ilvl w:val="0"/>
          <w:numId w:val="74"/>
        </w:numPr>
        <w:contextualSpacing/>
      </w:pPr>
      <w:r w:rsidRPr="00BB1701">
        <w:t>A runtime on a XR device is expected to support at least the equivalent functionalities of OpenXR composition, namely</w:t>
      </w:r>
    </w:p>
    <w:p w14:paraId="71A72710" w14:textId="77777777" w:rsidR="00BB1701" w:rsidRPr="00BB1701" w:rsidRDefault="00710447" w:rsidP="00BB1701">
      <w:pPr>
        <w:numPr>
          <w:ilvl w:val="1"/>
          <w:numId w:val="74"/>
        </w:numPr>
        <w:contextualSpacing/>
      </w:pPr>
      <w:hyperlink r:id="rId29" w:anchor="XrCompositionLayerProjection" w:history="1">
        <w:r w:rsidR="00BB1701" w:rsidRPr="00BB1701">
          <w:rPr>
            <w:color w:val="0563C1"/>
            <w:u w:val="single"/>
          </w:rPr>
          <w:t>XrCompositionLayerProjection</w:t>
        </w:r>
      </w:hyperlink>
      <w:r w:rsidR="00BB1701" w:rsidRPr="00BB1701">
        <w:t>: The projection layer type represents planar projected images rendered from the eye point of each eye using a perspective projection. This layer type is typically used to render the virtual world from the user’s perspective.</w:t>
      </w:r>
    </w:p>
    <w:p w14:paraId="349272BF" w14:textId="77777777" w:rsidR="00BB1701" w:rsidRPr="00BB1701" w:rsidRDefault="00710447" w:rsidP="00BB1701">
      <w:pPr>
        <w:numPr>
          <w:ilvl w:val="1"/>
          <w:numId w:val="74"/>
        </w:numPr>
        <w:contextualSpacing/>
      </w:pPr>
      <w:hyperlink r:id="rId30" w:anchor="XrCompositionLayerQuad" w:history="1">
        <w:r w:rsidR="00BB1701" w:rsidRPr="00BB1701">
          <w:rPr>
            <w:color w:val="0563C1"/>
            <w:u w:val="single"/>
          </w:rPr>
          <w:t>XrCompositionLayerQuad</w:t>
        </w:r>
      </w:hyperlink>
      <w:r w:rsidR="00BB1701" w:rsidRPr="00BB1701">
        <w:t>: The quad layer type describes a posable planar rectangle in the virtual world for displaying two-dimensional content. Quad layers can subtend a smaller portion of the display’s field of view, allowing a better match between the resolutions of the XrSwapchain image and footprint of that image in the final composition. This improves legibility for user interface elements or heads-up displays and allows optimal sampling during any composition distortion corrections the runtime might employ.</w:t>
      </w:r>
    </w:p>
    <w:p w14:paraId="7148CC72" w14:textId="77777777" w:rsidR="00BB1701" w:rsidRPr="00BB1701" w:rsidRDefault="00BB1701" w:rsidP="00BB1701">
      <w:pPr>
        <w:numPr>
          <w:ilvl w:val="0"/>
          <w:numId w:val="74"/>
        </w:numPr>
        <w:contextualSpacing/>
      </w:pPr>
      <w:r w:rsidRPr="00BB1701">
        <w:t>A runtime on an XR device may support additional OpenXR composition functionalities, namely</w:t>
      </w:r>
    </w:p>
    <w:p w14:paraId="10D8210F" w14:textId="77777777" w:rsidR="00BB1701" w:rsidRPr="00BB1701" w:rsidRDefault="00710447" w:rsidP="00BB1701">
      <w:pPr>
        <w:numPr>
          <w:ilvl w:val="1"/>
          <w:numId w:val="74"/>
        </w:numPr>
        <w:contextualSpacing/>
      </w:pPr>
      <w:hyperlink r:id="rId31" w:anchor="XR_KHR_composition_layer_cube" w:history="1">
        <w:r w:rsidR="00BB1701" w:rsidRPr="00BB1701">
          <w:rPr>
            <w:color w:val="0563C1"/>
            <w:u w:val="single"/>
          </w:rPr>
          <w:t>XR_TYPE_COMPOSITION_LAYER_CUBE_KHR</w:t>
        </w:r>
      </w:hyperlink>
      <w:r w:rsidR="00BB1701" w:rsidRPr="00BB1701">
        <w:t>: This extension adds an additional layer type that enables direct sampling from cubemaps. The cube layer is the natural layer type for hardware accelerated environment maps. Without updating the image source, the user can look all around, and the compositor can display what they are looking at without intervention from the application.</w:t>
      </w:r>
    </w:p>
    <w:p w14:paraId="4E7908CD" w14:textId="77777777" w:rsidR="00BB1701" w:rsidRPr="00BB1701" w:rsidRDefault="00710447" w:rsidP="00BB1701">
      <w:pPr>
        <w:numPr>
          <w:ilvl w:val="1"/>
          <w:numId w:val="74"/>
        </w:numPr>
        <w:contextualSpacing/>
      </w:pPr>
      <w:hyperlink r:id="rId32" w:anchor="XR_KHR_composition_layer_cylinder" w:history="1">
        <w:r w:rsidR="00BB1701" w:rsidRPr="00BB1701">
          <w:rPr>
            <w:color w:val="0563C1"/>
            <w:u w:val="single"/>
          </w:rPr>
          <w:t>XR_TYPE_COMPOSITION_LAYER_CYLINDER_KHR</w:t>
        </w:r>
      </w:hyperlink>
      <w:r w:rsidR="00BB1701" w:rsidRPr="00BB1701">
        <w:t>: This extension adds an additional layer type where the XR runtime must map a texture stemming from a swapchain onto the inside of a cylinder section. It can be imagined much the same way a curved television display looks to a viewer. This is not a projection type of layer but rather an object-in-world type of layer, similar to XrCompositionLayerQuad. Only the interior of the cylinder surface must be visible; the exterior of the cylinder is not visible and must not be drawn by the runtime.</w:t>
      </w:r>
    </w:p>
    <w:p w14:paraId="14537DD6" w14:textId="77777777" w:rsidR="00BB1701" w:rsidRPr="00BB1701" w:rsidRDefault="00710447" w:rsidP="00BB1701">
      <w:pPr>
        <w:numPr>
          <w:ilvl w:val="1"/>
          <w:numId w:val="74"/>
        </w:numPr>
        <w:contextualSpacing/>
      </w:pPr>
      <w:hyperlink r:id="rId33" w:anchor="XR_KHR_composition_layer_equirect" w:history="1">
        <w:r w:rsidR="00BB1701" w:rsidRPr="00BB1701">
          <w:rPr>
            <w:color w:val="0563C1"/>
            <w:u w:val="single"/>
          </w:rPr>
          <w:t>XR_TYPE_COMPOSITION_LAYER_EQUIRECT_KHR</w:t>
        </w:r>
      </w:hyperlink>
      <w:r w:rsidR="00BB1701" w:rsidRPr="00BB1701">
        <w:t xml:space="preserve"> and </w:t>
      </w:r>
      <w:hyperlink r:id="rId34" w:anchor="XR_KHR_composition_layer_equirect2" w:history="1">
        <w:r w:rsidR="00BB1701" w:rsidRPr="00BB1701">
          <w:rPr>
            <w:color w:val="0563C1"/>
            <w:u w:val="single"/>
          </w:rPr>
          <w:t>XR_TYPE_COMPOSITION_LAYER_EQUIRECT2_KHR</w:t>
        </w:r>
      </w:hyperlink>
      <w:r w:rsidR="00BB1701" w:rsidRPr="00BB1701">
        <w:t>: This extension adds an additional layer type where the XR runtime must map an equirectangular coded image stemming from a swapchain onto the inside of a sphere. The equirect layer type provides most of the same benefits as a cubemap, but from an equirect 2D image source. This image source is appealing mostly because equirect environment maps are very common, and the highest quality you can get from them is by sampling them directly in the compositor.</w:t>
      </w:r>
    </w:p>
    <w:p w14:paraId="620F3AA7" w14:textId="77777777" w:rsidR="00BB1701" w:rsidRPr="00BB1701" w:rsidRDefault="00710447" w:rsidP="00BB1701">
      <w:pPr>
        <w:numPr>
          <w:ilvl w:val="1"/>
          <w:numId w:val="74"/>
        </w:numPr>
        <w:contextualSpacing/>
      </w:pPr>
      <w:hyperlink r:id="rId35" w:anchor="XR_KHR_composition_layer_depth" w:history="1">
        <w:r w:rsidR="00BB1701" w:rsidRPr="00BB1701">
          <w:rPr>
            <w:color w:val="0563C1"/>
            <w:u w:val="single"/>
          </w:rPr>
          <w:t>XR_KHR_composition_layer_depth</w:t>
        </w:r>
      </w:hyperlink>
      <w:r w:rsidR="00BB1701" w:rsidRPr="00BB1701">
        <w:t xml:space="preserve">: This extension defines an extra layer type which allows applications to submit depth images along with color images in projection layers, i.e. XrCompositionLayerProjection. The XR runtime may use this information to perform more accurate </w:t>
      </w:r>
      <w:r w:rsidR="00BB1701" w:rsidRPr="00BB1701">
        <w:lastRenderedPageBreak/>
        <w:t>reprojections taking depth into account. Use of this extension does not affect the order of layer composition as described in Compositing.</w:t>
      </w:r>
    </w:p>
    <w:p w14:paraId="7D4A168B" w14:textId="77777777" w:rsidR="00BB1701" w:rsidRPr="00BB1701" w:rsidRDefault="00BB1701" w:rsidP="00BB1701">
      <w:pPr>
        <w:numPr>
          <w:ilvl w:val="0"/>
          <w:numId w:val="74"/>
        </w:numPr>
        <w:contextualSpacing/>
      </w:pPr>
      <w:r w:rsidRPr="00BB1701">
        <w:t xml:space="preserve">Each image that is provided to the runtime for rendering has assigned a </w:t>
      </w:r>
      <w:r w:rsidRPr="00BB1701">
        <w:rPr>
          <w:i/>
          <w:iCs/>
        </w:rPr>
        <w:t>reference pose</w:t>
      </w:r>
      <w:r w:rsidRPr="00BB1701">
        <w:t xml:space="preserve"> defining the position and orientation of the projection in the reference frame of the associated space.</w:t>
      </w:r>
    </w:p>
    <w:p w14:paraId="1E4FD8B2" w14:textId="01B83EEA" w:rsidR="00BB1701" w:rsidRPr="00BB1701" w:rsidRDefault="00BB1701" w:rsidP="00BB1701">
      <w:pPr>
        <w:numPr>
          <w:ilvl w:val="0"/>
          <w:numId w:val="74"/>
        </w:numPr>
        <w:contextualSpacing/>
      </w:pPr>
      <w:r w:rsidRPr="00BB1701">
        <w:t xml:space="preserve">The runtime provides information about a predicted display time for the next time that the runtime predicts a composited frame will be displayed, i.e. using </w:t>
      </w:r>
      <w:hyperlink r:id="rId36" w:anchor="XrFrameState" w:history="1">
        <w:r w:rsidRPr="00BB1701">
          <w:rPr>
            <w:color w:val="0563C1"/>
            <w:u w:val="single"/>
          </w:rPr>
          <w:t>xrFrameState</w:t>
        </w:r>
      </w:hyperlink>
      <w:ins w:id="181" w:author="Thomas Stockhammer" w:date="2022-11-17T11:37:00Z">
        <w:r w:rsidR="00CD4CE4">
          <w:t xml:space="preserve"> if in context to </w:t>
        </w:r>
      </w:ins>
      <w:ins w:id="182" w:author="Thomas Stockhammer" w:date="2022-11-17T11:38:00Z">
        <w:r w:rsidR="00CD4CE4">
          <w:t>O</w:t>
        </w:r>
      </w:ins>
      <w:ins w:id="183" w:author="Thomas Stockhammer" w:date="2022-11-17T11:37:00Z">
        <w:r w:rsidR="00CD4CE4">
          <w:t>penXR</w:t>
        </w:r>
      </w:ins>
      <w:del w:id="184" w:author="Thomas Stockhammer" w:date="2022-11-17T11:37:00Z">
        <w:r w:rsidRPr="00BB1701" w:rsidDel="00CD4CE4">
          <w:delText>.</w:delText>
        </w:r>
      </w:del>
    </w:p>
    <w:p w14:paraId="7838E46D" w14:textId="77777777" w:rsidR="00BB1701" w:rsidRPr="00BB1701" w:rsidRDefault="00BB1701" w:rsidP="007B00D1">
      <w:pPr>
        <w:numPr>
          <w:ilvl w:val="0"/>
          <w:numId w:val="74"/>
        </w:numPr>
        <w:contextualSpacing/>
      </w:pPr>
      <w:r w:rsidRPr="00BB1701">
        <w:t xml:space="preserve">The composition may refer to a sub-image as for example defined in </w:t>
      </w:r>
      <w:hyperlink r:id="rId37" w:anchor="XrSwapchainSubImage" w:history="1">
        <w:r w:rsidRPr="00BB1701">
          <w:rPr>
            <w:color w:val="0563C1"/>
            <w:u w:val="single"/>
          </w:rPr>
          <w:t>XrSwapchainSubImage</w:t>
        </w:r>
      </w:hyperlink>
      <w:r w:rsidRPr="00BB1701">
        <w:t xml:space="preserve">, i.e. representing the valid portion of the image to use, in pixels. It also implicitly defines the transform from normalized image coordinates into pixel coordinates. </w:t>
      </w:r>
    </w:p>
    <w:p w14:paraId="5ECE5B67" w14:textId="056F643E" w:rsidR="00CD4CE4" w:rsidRDefault="00CD4CE4" w:rsidP="00BB1701">
      <w:pPr>
        <w:rPr>
          <w:ins w:id="185" w:author="Thomas Stockhammer" w:date="2022-11-17T11:38:00Z"/>
        </w:rPr>
      </w:pPr>
    </w:p>
    <w:p w14:paraId="1D654BA2" w14:textId="150F2252" w:rsidR="00ED3500" w:rsidRDefault="00ED3500" w:rsidP="00ED3500">
      <w:pPr>
        <w:pStyle w:val="Titre4"/>
        <w:rPr>
          <w:ins w:id="186" w:author="RAGOT Stéphane INNOV/IT-S" w:date="2022-11-18T08:43:00Z"/>
          <w:rFonts w:eastAsia="Malgun Gothic"/>
        </w:rPr>
      </w:pPr>
      <w:ins w:id="187" w:author="Thomas Stockhammer" w:date="2022-11-17T11:38:00Z">
        <w:r>
          <w:rPr>
            <w:rFonts w:eastAsia="Malgun Gothic"/>
          </w:rPr>
          <w:t>4.2.2.3</w:t>
        </w:r>
        <w:r>
          <w:rPr>
            <w:rFonts w:eastAsia="Malgun Gothic"/>
          </w:rPr>
          <w:tab/>
        </w:r>
        <w:r w:rsidRPr="00F00890">
          <w:rPr>
            <w:rFonts w:eastAsia="Malgun Gothic"/>
          </w:rPr>
          <w:t xml:space="preserve">XR </w:t>
        </w:r>
        <w:r>
          <w:rPr>
            <w:rFonts w:eastAsia="Malgun Gothic"/>
          </w:rPr>
          <w:t>Audio Processing</w:t>
        </w:r>
      </w:ins>
    </w:p>
    <w:p w14:paraId="00A46907" w14:textId="3E5DDEBA" w:rsidR="00677183" w:rsidRPr="00677183" w:rsidRDefault="00677183" w:rsidP="00677183">
      <w:pPr>
        <w:rPr>
          <w:ins w:id="188" w:author="Thomas Stockhammer" w:date="2022-11-17T11:39:00Z"/>
          <w:rFonts w:eastAsia="Malgun Gothic"/>
        </w:rPr>
        <w:pPrChange w:id="189" w:author="RAGOT Stéphane INNOV/IT-S" w:date="2022-11-18T08:43:00Z">
          <w:pPr>
            <w:pStyle w:val="Titre4"/>
          </w:pPr>
        </w:pPrChange>
      </w:pPr>
      <w:ins w:id="190" w:author="RAGOT Stéphane INNOV/IT-S" w:date="2022-11-18T08:43:00Z">
        <w:r>
          <w:rPr>
            <w:rFonts w:eastAsia="Malgun Gothic"/>
          </w:rPr>
          <w:t>[</w:t>
        </w:r>
      </w:ins>
    </w:p>
    <w:p w14:paraId="6BAA0946" w14:textId="0D493D23" w:rsidR="00A0788D" w:rsidRPr="00401EC7" w:rsidRDefault="00A0788D">
      <w:pPr>
        <w:pStyle w:val="EditorsNote"/>
        <w:rPr>
          <w:ins w:id="191" w:author="Thomas Stockhammer" w:date="2022-11-17T11:38:00Z"/>
          <w:lang w:val="en-US"/>
          <w:rPrChange w:id="192" w:author="Thomas Stockhammer" w:date="2022-11-17T14:28:00Z">
            <w:rPr>
              <w:ins w:id="193" w:author="Thomas Stockhammer" w:date="2022-11-17T11:38:00Z"/>
            </w:rPr>
          </w:rPrChange>
        </w:rPr>
        <w:pPrChange w:id="194" w:author="Thomas Stockhammer" w:date="2022-11-17T14:28:00Z">
          <w:pPr/>
        </w:pPrChange>
      </w:pPr>
      <w:ins w:id="195" w:author="Thomas Stockhammer" w:date="2022-11-17T11:39:00Z">
        <w:r w:rsidRPr="00401EC7">
          <w:rPr>
            <w:lang w:val="en-US"/>
            <w:rPrChange w:id="196" w:author="Thomas Stockhammer" w:date="2022-11-17T14:28:00Z">
              <w:rPr/>
            </w:rPrChange>
          </w:rPr>
          <w:t xml:space="preserve">Editor’s Note: </w:t>
        </w:r>
      </w:ins>
      <w:ins w:id="197" w:author="Tomas Toftgård" w:date="2022-11-18T07:30:00Z">
        <w:r w:rsidR="00886A5E">
          <w:rPr>
            <w:lang w:val="en-US"/>
          </w:rPr>
          <w:t xml:space="preserve">The following section is </w:t>
        </w:r>
      </w:ins>
      <w:ins w:id="198" w:author="RAGOT Stéphane INNOV/IT-S" w:date="2022-11-18T08:44:00Z">
        <w:r w:rsidR="00677183">
          <w:rPr>
            <w:lang w:val="en-US"/>
          </w:rPr>
          <w:t xml:space="preserve">not agreed and </w:t>
        </w:r>
      </w:ins>
      <w:ins w:id="199" w:author="Tomas Toftgård" w:date="2022-11-18T07:30:00Z">
        <w:r w:rsidR="00886A5E">
          <w:rPr>
            <w:lang w:val="en-US"/>
          </w:rPr>
          <w:t xml:space="preserve">only tentative and requires </w:t>
        </w:r>
      </w:ins>
      <w:ins w:id="200" w:author="Tomas Toftgård" w:date="2022-11-18T00:50:00Z">
        <w:r w:rsidR="0020592F">
          <w:rPr>
            <w:lang w:val="en-US"/>
          </w:rPr>
          <w:t>futher disc</w:t>
        </w:r>
      </w:ins>
      <w:ins w:id="201" w:author="Tomas Toftgård" w:date="2022-11-18T00:51:00Z">
        <w:r w:rsidR="0020592F">
          <w:rPr>
            <w:lang w:val="en-US"/>
          </w:rPr>
          <w:t xml:space="preserve">ussion </w:t>
        </w:r>
        <w:r w:rsidR="0020592F" w:rsidRPr="0090393F">
          <w:rPr>
            <w:lang w:val="en-US"/>
          </w:rPr>
          <w:t>with audio experts</w:t>
        </w:r>
      </w:ins>
      <w:ins w:id="202" w:author="Tomas Toftgård" w:date="2022-11-18T07:30:00Z">
        <w:r w:rsidR="00886A5E" w:rsidRPr="00677E9B" w:rsidDel="0020592F">
          <w:rPr>
            <w:lang w:val="en-US"/>
          </w:rPr>
          <w:t xml:space="preserve"> </w:t>
        </w:r>
      </w:ins>
      <w:ins w:id="203" w:author="Thomas Stockhammer" w:date="2022-11-17T13:46:00Z">
        <w:del w:id="204" w:author="Tomas Toftgård" w:date="2022-11-18T00:51:00Z">
          <w:r w:rsidR="00803508" w:rsidRPr="00401EC7" w:rsidDel="0020592F">
            <w:rPr>
              <w:lang w:val="en-US"/>
              <w:rPrChange w:id="205" w:author="Thomas Stockhammer" w:date="2022-11-17T14:28:00Z">
                <w:rPr/>
              </w:rPrChange>
            </w:rPr>
            <w:delText>th</w:delText>
          </w:r>
          <w:r w:rsidR="00F00DC5" w:rsidRPr="00401EC7" w:rsidDel="0020592F">
            <w:rPr>
              <w:lang w:val="en-US"/>
              <w:rPrChange w:id="206" w:author="Thomas Stockhammer" w:date="2022-11-17T14:28:00Z">
                <w:rPr/>
              </w:rPrChange>
            </w:rPr>
            <w:delText>e updated part was not discussed in the Video SWG</w:delText>
          </w:r>
        </w:del>
      </w:ins>
      <w:ins w:id="207" w:author="Thomas Stockhammer" w:date="2022-11-17T14:27:00Z">
        <w:del w:id="208" w:author="Tomas Toftgård" w:date="2022-11-18T00:51:00Z">
          <w:r w:rsidR="008E2B9A" w:rsidRPr="00401EC7" w:rsidDel="0020592F">
            <w:rPr>
              <w:lang w:val="en-US"/>
              <w:rPrChange w:id="209" w:author="Thomas Stockhammer" w:date="2022-11-17T14:28:00Z">
                <w:rPr/>
              </w:rPrChange>
            </w:rPr>
            <w:delText xml:space="preserve"> and is expected to be discussed with audio experts</w:delText>
          </w:r>
        </w:del>
      </w:ins>
    </w:p>
    <w:p w14:paraId="39A0198B" w14:textId="101ADC8B" w:rsidR="00BB1701" w:rsidRPr="00BB1701" w:rsidRDefault="00BB1701" w:rsidP="00BB1701">
      <w:r w:rsidRPr="00BB1701">
        <w:t xml:space="preserve">For audio processing, </w:t>
      </w:r>
      <w:ins w:id="210" w:author="Thomas Stockhammer" w:date="2022-11-17T13:49:00Z">
        <w:r w:rsidR="00BB1EA5">
          <w:rPr>
            <w:lang w:val="en-US"/>
          </w:rPr>
          <w:t xml:space="preserve">OpenXR and OpenSL ES aligned terminology is used </w:t>
        </w:r>
        <w:del w:id="211" w:author="Tomas Toftgård" w:date="2022-11-18T00:52:00Z">
          <w:r w:rsidR="00BB1EA5" w:rsidDel="0020592F">
            <w:rPr>
              <w:lang w:val="en-US"/>
            </w:rPr>
            <w:delText>as a</w:delText>
          </w:r>
        </w:del>
      </w:ins>
      <w:ins w:id="212" w:author="Tomas Toftgård" w:date="2022-11-18T00:52:00Z">
        <w:r w:rsidR="0020592F">
          <w:rPr>
            <w:lang w:val="en-US"/>
          </w:rPr>
          <w:t>for</w:t>
        </w:r>
      </w:ins>
      <w:ins w:id="213" w:author="Thomas Stockhammer" w:date="2022-11-17T13:49:00Z">
        <w:r w:rsidR="00BB1EA5">
          <w:rPr>
            <w:lang w:val="en-US"/>
          </w:rPr>
          <w:t xml:space="preserve"> reference, but this does not imply that we mandate any of these specifications.</w:t>
        </w:r>
        <w:r w:rsidR="00BB1EA5" w:rsidRPr="00BB1701">
          <w:t xml:space="preserve"> </w:t>
        </w:r>
      </w:ins>
      <w:del w:id="214" w:author="Thomas Stockhammer" w:date="2022-11-17T13:49:00Z">
        <w:r w:rsidRPr="00BB1701" w:rsidDel="00BB1EA5">
          <w:delText xml:space="preserve">the </w:delText>
        </w:r>
      </w:del>
      <w:ins w:id="215" w:author="Thomas Stockhammer" w:date="2022-11-17T13:49:00Z">
        <w:r w:rsidR="00BB1EA5">
          <w:t>T</w:t>
        </w:r>
        <w:r w:rsidR="00BB1EA5" w:rsidRPr="00BB1701">
          <w:t xml:space="preserve">he </w:t>
        </w:r>
      </w:ins>
      <w:r w:rsidRPr="00BB1701">
        <w:t xml:space="preserve">following is </w:t>
      </w:r>
      <w:del w:id="216" w:author="Tomas Toftgård" w:date="2022-11-18T00:53:00Z">
        <w:r w:rsidRPr="00BB1701" w:rsidDel="0020592F">
          <w:delText>assumed</w:delText>
        </w:r>
      </w:del>
      <w:ins w:id="217" w:author="Thomas Stockhammer" w:date="2022-11-17T13:50:00Z">
        <w:del w:id="218" w:author="Tomas Toftgård" w:date="2022-11-18T00:53:00Z">
          <w:r w:rsidR="00EB5DF1" w:rsidDel="0020592F">
            <w:delText xml:space="preserve"> </w:delText>
          </w:r>
        </w:del>
      </w:ins>
      <w:ins w:id="219" w:author="Tomas Toftgård" w:date="2022-11-18T00:53:00Z">
        <w:r w:rsidR="0020592F">
          <w:t xml:space="preserve">aimed </w:t>
        </w:r>
      </w:ins>
      <w:ins w:id="220" w:author="Thomas Stockhammer" w:date="2022-11-17T13:50:00Z">
        <w:r w:rsidR="00EB5DF1">
          <w:t xml:space="preserve">to </w:t>
        </w:r>
        <w:r w:rsidR="00333B48">
          <w:t>reflect a typical</w:t>
        </w:r>
        <w:del w:id="221" w:author="Tomas Toftgård" w:date="2022-11-18T00:52:00Z">
          <w:r w:rsidR="00333B48" w:rsidDel="0020592F">
            <w:delText>ly</w:delText>
          </w:r>
        </w:del>
        <w:r w:rsidR="00333B48">
          <w:t xml:space="preserve"> </w:t>
        </w:r>
        <w:del w:id="222" w:author="Tomas Toftgård" w:date="2022-11-18T00:53:00Z">
          <w:r w:rsidR="00333B48" w:rsidDel="0020592F">
            <w:delText xml:space="preserve">possible </w:delText>
          </w:r>
        </w:del>
        <w:r w:rsidR="00333B48">
          <w:t xml:space="preserve">decomposition of steps for immersive audio </w:t>
        </w:r>
      </w:ins>
      <w:ins w:id="223" w:author="Tomas Toftgård" w:date="2022-11-18T00:53:00Z">
        <w:r w:rsidR="0020592F">
          <w:t xml:space="preserve">split </w:t>
        </w:r>
      </w:ins>
      <w:ins w:id="224" w:author="Thomas Stockhammer" w:date="2022-11-17T13:50:00Z">
        <w:r w:rsidR="00333B48">
          <w:t>rendering</w:t>
        </w:r>
      </w:ins>
      <w:ins w:id="225" w:author="Thomas Stockhammer" w:date="2022-11-17T13:49:00Z">
        <w:r w:rsidR="00EB5DF1">
          <w:t>:</w:t>
        </w:r>
      </w:ins>
    </w:p>
    <w:p w14:paraId="4E00AB5C" w14:textId="0E995BD9" w:rsidR="00BB1701" w:rsidRDefault="00092DA6" w:rsidP="00092DA6">
      <w:pPr>
        <w:numPr>
          <w:ilvl w:val="0"/>
          <w:numId w:val="71"/>
        </w:numPr>
        <w:contextualSpacing/>
        <w:rPr>
          <w:ins w:id="226" w:author="Thomas Stockhammer" w:date="2022-11-17T13:55:00Z"/>
        </w:rPr>
      </w:pPr>
      <w:commentRangeStart w:id="227"/>
      <w:ins w:id="228" w:author="Thomas Stockhammer" w:date="2022-11-17T13:53:00Z">
        <w:r>
          <w:t>An interface to the XR runtime is available hand over raw audio buffers</w:t>
        </w:r>
      </w:ins>
      <w:ins w:id="229" w:author="Thomas Stockhammer" w:date="2022-11-17T13:54:00Z">
        <w:r>
          <w:t xml:space="preserve"> </w:t>
        </w:r>
        <w:r w:rsidRPr="00BB1701">
          <w:t>to determine how the XR application and scene manager would access a device’s audio capabilities</w:t>
        </w:r>
      </w:ins>
      <w:ins w:id="230" w:author="Thomas Stockhammer" w:date="2022-11-17T13:53:00Z">
        <w:r>
          <w:t xml:space="preserve">. </w:t>
        </w:r>
      </w:ins>
      <w:commentRangeEnd w:id="227"/>
      <w:r w:rsidR="006F700D">
        <w:rPr>
          <w:rStyle w:val="Marquedecommentaire"/>
        </w:rPr>
        <w:commentReference w:id="227"/>
      </w:r>
      <w:ins w:id="231" w:author="Thomas Stockhammer" w:date="2022-11-17T13:53:00Z">
        <w:r>
          <w:t xml:space="preserve">In order address a concrete implementation example, the model of </w:t>
        </w:r>
      </w:ins>
      <w:hyperlink r:id="rId38" w:history="1">
        <w:r w:rsidR="00BB1701" w:rsidRPr="00092DA6">
          <w:rPr>
            <w:color w:val="0563C1"/>
            <w:u w:val="single"/>
          </w:rPr>
          <w:t>OpenSL ES</w:t>
        </w:r>
      </w:hyperlink>
      <w:r w:rsidR="00BB1701" w:rsidRPr="00BB1701">
        <w:t xml:space="preserve"> is used </w:t>
      </w:r>
      <w:del w:id="232" w:author="Tomas Toftgård" w:date="2022-11-18T00:57:00Z">
        <w:r w:rsidR="00BB1701" w:rsidRPr="00BB1701" w:rsidDel="006F700D">
          <w:delText>as a</w:delText>
        </w:r>
      </w:del>
      <w:ins w:id="233" w:author="Tomas Toftgård" w:date="2022-11-18T00:57:00Z">
        <w:r w:rsidR="006F700D">
          <w:t>for</w:t>
        </w:r>
      </w:ins>
      <w:r w:rsidR="00BB1701" w:rsidRPr="00BB1701">
        <w:t xml:space="preserve"> reference</w:t>
      </w:r>
      <w:del w:id="234" w:author="Tomas Toftgård" w:date="2022-11-18T00:57:00Z">
        <w:r w:rsidR="00BB1701" w:rsidRPr="00BB1701" w:rsidDel="006F700D">
          <w:delText xml:space="preserve"> for</w:delText>
        </w:r>
      </w:del>
      <w:del w:id="235" w:author="Thomas Stockhammer" w:date="2022-11-17T13:54:00Z">
        <w:r w:rsidR="00BB1701" w:rsidRPr="00BB1701" w:rsidDel="00092DA6">
          <w:delText xml:space="preserve"> to determine how the XR application and scene manager would access a device’s audio capabilities</w:delText>
        </w:r>
      </w:del>
      <w:r w:rsidR="00BB1701" w:rsidRPr="00BB1701">
        <w:t>. OpenSL ES supports both file-based and in-memory data sources, as well as buffer queues, for efficient streaming of audio data from memory to the audio system. Buffer queues</w:t>
      </w:r>
      <w:ins w:id="236" w:author="Thomas Stockhammer" w:date="2022-11-17T13:54:00Z">
        <w:r>
          <w:t xml:space="preserve"> in OpenSL</w:t>
        </w:r>
      </w:ins>
      <w:r w:rsidR="00BB1701" w:rsidRPr="00BB1701">
        <w:t xml:space="preserve"> may be </w:t>
      </w:r>
      <w:del w:id="237" w:author="Tomas Toftgård" w:date="2022-11-18T00:58:00Z">
        <w:r w:rsidR="00BB1701" w:rsidRPr="00BB1701" w:rsidDel="006F700D">
          <w:delText>viewed as</w:delText>
        </w:r>
      </w:del>
      <w:ins w:id="238" w:author="Tomas Toftgård" w:date="2022-11-18T00:58:00Z">
        <w:r w:rsidR="006F700D">
          <w:t>seen</w:t>
        </w:r>
      </w:ins>
      <w:r w:rsidR="00BB1701" w:rsidRPr="00BB1701">
        <w:t xml:space="preserve"> </w:t>
      </w:r>
      <w:del w:id="239" w:author="Tomas Toftgård" w:date="2022-11-18T00:57:00Z">
        <w:r w:rsidR="00BB1701" w:rsidRPr="00BB1701" w:rsidDel="006F700D">
          <w:delText>equivalent</w:delText>
        </w:r>
      </w:del>
      <w:ins w:id="240" w:author="Tomas Toftgård" w:date="2022-11-18T00:57:00Z">
        <w:r w:rsidR="006F700D" w:rsidRPr="00BB1701">
          <w:t>corresponding</w:t>
        </w:r>
      </w:ins>
      <w:r w:rsidR="00BB1701" w:rsidRPr="00BB1701">
        <w:t xml:space="preserve"> to </w:t>
      </w:r>
      <w:ins w:id="241" w:author="Thomas Stockhammer" w:date="2022-11-17T13:54:00Z">
        <w:r>
          <w:t xml:space="preserve">visual </w:t>
        </w:r>
      </w:ins>
      <w:r w:rsidR="00BB1701" w:rsidRPr="00BB1701">
        <w:t xml:space="preserve">swap chains. OpenSL ES </w:t>
      </w:r>
      <w:del w:id="242" w:author="Thomas Stockhammer" w:date="2022-11-17T13:54:00Z">
        <w:r w:rsidR="00BB1701" w:rsidRPr="00BB1701" w:rsidDel="00C83E97">
          <w:delText xml:space="preserve">is an </w:delText>
        </w:r>
      </w:del>
      <w:ins w:id="243" w:author="Thomas Stockhammer" w:date="2022-11-17T13:54:00Z">
        <w:r w:rsidR="00C83E97">
          <w:t>may be</w:t>
        </w:r>
      </w:ins>
      <w:ins w:id="244" w:author="Thomas Stockhammer" w:date="2022-11-17T13:55:00Z">
        <w:r w:rsidR="00C83E97">
          <w:t xml:space="preserve"> viewed as </w:t>
        </w:r>
      </w:ins>
      <w:ins w:id="245" w:author="Tomas Toftgård" w:date="2022-11-18T00:58:00Z">
        <w:r w:rsidR="006F700D">
          <w:t xml:space="preserve">a </w:t>
        </w:r>
      </w:ins>
      <w:del w:id="246" w:author="Thomas Stockhammer" w:date="2022-11-17T13:54:00Z">
        <w:r w:rsidR="00BB1701" w:rsidRPr="00BB1701" w:rsidDel="00092DA6">
          <w:delText xml:space="preserve">ideal </w:delText>
        </w:r>
      </w:del>
      <w:r w:rsidR="00BB1701" w:rsidRPr="00BB1701">
        <w:t xml:space="preserve">companion to 3D graphic APIs such as OpenGL ES. The 3D graphics engine </w:t>
      </w:r>
      <w:del w:id="247" w:author="Tomas Toftgård" w:date="2022-11-18T00:59:00Z">
        <w:r w:rsidR="00BB1701" w:rsidRPr="00BB1701" w:rsidDel="006F700D">
          <w:delText xml:space="preserve">will </w:delText>
        </w:r>
      </w:del>
      <w:r w:rsidR="00BB1701" w:rsidRPr="00BB1701">
        <w:t xml:space="preserve">render the 3D graphics scene to a two-dimension display device, and the OpenSL ES implementation </w:t>
      </w:r>
      <w:del w:id="248" w:author="Tomas Toftgård" w:date="2022-11-18T00:59:00Z">
        <w:r w:rsidR="00BB1701" w:rsidRPr="00BB1701" w:rsidDel="006F700D">
          <w:delText xml:space="preserve">will </w:delText>
        </w:r>
      </w:del>
      <w:r w:rsidR="00BB1701" w:rsidRPr="00BB1701">
        <w:t>render the 3D audio scene to the audio output device.</w:t>
      </w:r>
    </w:p>
    <w:p w14:paraId="7A3C4C7B" w14:textId="29D6A9D1" w:rsidR="000939AE" w:rsidRDefault="00A07DD1" w:rsidP="00092DA6">
      <w:pPr>
        <w:numPr>
          <w:ilvl w:val="0"/>
          <w:numId w:val="71"/>
        </w:numPr>
        <w:contextualSpacing/>
        <w:rPr>
          <w:ins w:id="249" w:author="Thomas Stockhammer" w:date="2022-11-17T13:59:00Z"/>
        </w:rPr>
      </w:pPr>
      <w:ins w:id="250" w:author="Thomas Stockhammer" w:date="2022-11-17T13:55:00Z">
        <w:r>
          <w:t xml:space="preserve">In addition to the functionalities from such buffer queues, </w:t>
        </w:r>
      </w:ins>
      <w:ins w:id="251" w:author="Thomas Stockhammer" w:date="2022-11-17T13:56:00Z">
        <w:r w:rsidR="006B2406">
          <w:t xml:space="preserve">different types of audio signals may be </w:t>
        </w:r>
        <w:del w:id="252" w:author="Dolby-Author" w:date="2022-11-17T15:41:00Z">
          <w:r w:rsidR="006B2406" w:rsidDel="009F379C">
            <w:delText>provided</w:delText>
          </w:r>
        </w:del>
      </w:ins>
      <w:ins w:id="253" w:author="Dolby-Author" w:date="2022-11-17T15:41:00Z">
        <w:r w:rsidR="009F379C">
          <w:t>provided,</w:t>
        </w:r>
      </w:ins>
      <w:ins w:id="254" w:author="Dolby-Author" w:date="2022-11-17T15:40:00Z">
        <w:r w:rsidR="009F379C">
          <w:t xml:space="preserve"> and additional/alternative processing steps may be </w:t>
        </w:r>
      </w:ins>
      <w:ins w:id="255" w:author="Dolby-Author" w:date="2022-11-17T15:41:00Z">
        <w:r w:rsidR="009F379C">
          <w:t>carried out</w:t>
        </w:r>
      </w:ins>
      <w:ins w:id="256" w:author="Thomas Stockhammer" w:date="2022-11-17T13:56:00Z">
        <w:r w:rsidR="006B2406">
          <w:t xml:space="preserve">. </w:t>
        </w:r>
        <w:r w:rsidR="00545E11">
          <w:t>Audio signals</w:t>
        </w:r>
      </w:ins>
      <w:ins w:id="257" w:author="Thomas Stockhammer" w:date="2022-11-17T14:01:00Z">
        <w:r w:rsidR="004D5631">
          <w:t xml:space="preserve"> (i.e. the combination of metadata and buffer que</w:t>
        </w:r>
      </w:ins>
      <w:ins w:id="258" w:author="Thomas Stockhammer" w:date="2022-11-17T14:02:00Z">
        <w:r w:rsidR="004D5631">
          <w:t>ues)</w:t>
        </w:r>
      </w:ins>
      <w:ins w:id="259" w:author="Thomas Stockhammer" w:date="2022-11-17T13:59:00Z">
        <w:r w:rsidR="000939AE">
          <w:t xml:space="preserve"> may be</w:t>
        </w:r>
      </w:ins>
      <w:ins w:id="260" w:author="Thomas Stockhammer" w:date="2022-11-17T13:56:00Z">
        <w:r w:rsidR="00545E11">
          <w:t xml:space="preserve"> </w:t>
        </w:r>
      </w:ins>
    </w:p>
    <w:p w14:paraId="4E0B7170" w14:textId="3A7C22FF" w:rsidR="000939AE" w:rsidRDefault="00545E11">
      <w:pPr>
        <w:numPr>
          <w:ilvl w:val="1"/>
          <w:numId w:val="75"/>
        </w:numPr>
        <w:contextualSpacing/>
        <w:rPr>
          <w:ins w:id="261" w:author="Thomas Stockhammer" w:date="2022-11-17T13:59:00Z"/>
        </w:rPr>
        <w:pPrChange w:id="262" w:author="Thomas Stockhammer" w:date="2022-11-17T14:08:00Z">
          <w:pPr>
            <w:numPr>
              <w:ilvl w:val="1"/>
              <w:numId w:val="71"/>
            </w:numPr>
            <w:ind w:left="1440" w:hanging="360"/>
            <w:contextualSpacing/>
          </w:pPr>
        </w:pPrChange>
      </w:pPr>
      <w:ins w:id="263" w:author="Thomas Stockhammer" w:date="2022-11-17T13:56:00Z">
        <w:del w:id="264" w:author="Tomas Toftgård" w:date="2022-11-18T07:26:00Z">
          <w:r w:rsidDel="00886A5E">
            <w:delText>non-immersive</w:delText>
          </w:r>
        </w:del>
      </w:ins>
      <w:ins w:id="265" w:author="Thomas Stockhammer" w:date="2022-11-17T13:57:00Z">
        <w:del w:id="266" w:author="Tomas Toftgård" w:date="2022-11-18T07:26:00Z">
          <w:r w:rsidDel="00886A5E">
            <w:delText xml:space="preserve"> or also known as n</w:delText>
          </w:r>
        </w:del>
      </w:ins>
      <w:ins w:id="267" w:author="Tomas Toftgård" w:date="2022-11-18T07:26:00Z">
        <w:r w:rsidR="00886A5E">
          <w:t>N</w:t>
        </w:r>
      </w:ins>
      <w:ins w:id="268" w:author="Thomas Stockhammer" w:date="2022-11-17T13:57:00Z">
        <w:r>
          <w:t>on-dieg</w:t>
        </w:r>
        <w:del w:id="269" w:author="Tomas Toftgård" w:date="2022-11-18T07:26:00Z">
          <w:r w:rsidDel="00886A5E">
            <w:delText>i</w:delText>
          </w:r>
        </w:del>
      </w:ins>
      <w:ins w:id="270" w:author="Tomas Toftgård" w:date="2022-11-18T07:26:00Z">
        <w:r w:rsidR="00886A5E">
          <w:t>e</w:t>
        </w:r>
      </w:ins>
      <w:ins w:id="271" w:author="Thomas Stockhammer" w:date="2022-11-17T13:57:00Z">
        <w:r>
          <w:t>tic, i.e.</w:t>
        </w:r>
      </w:ins>
      <w:ins w:id="272" w:author="Thomas Stockhammer" w:date="2022-11-17T13:59:00Z">
        <w:r w:rsidR="00A31C5D">
          <w:t xml:space="preserve"> they are not rendered according to the pose.</w:t>
        </w:r>
      </w:ins>
    </w:p>
    <w:p w14:paraId="46454B3C" w14:textId="19B7D786" w:rsidR="00D832E4" w:rsidRDefault="00886A5E">
      <w:pPr>
        <w:numPr>
          <w:ilvl w:val="1"/>
          <w:numId w:val="75"/>
        </w:numPr>
        <w:contextualSpacing/>
        <w:rPr>
          <w:ins w:id="273" w:author="Thomas Stockhammer" w:date="2022-11-17T14:00:00Z"/>
        </w:rPr>
        <w:pPrChange w:id="274" w:author="Thomas Stockhammer" w:date="2022-11-17T14:08:00Z">
          <w:pPr>
            <w:numPr>
              <w:ilvl w:val="1"/>
              <w:numId w:val="71"/>
            </w:numPr>
            <w:ind w:left="1440" w:hanging="360"/>
            <w:contextualSpacing/>
          </w:pPr>
        </w:pPrChange>
      </w:pPr>
      <w:commentRangeStart w:id="275"/>
      <w:ins w:id="276" w:author="Tomas Toftgård" w:date="2022-11-18T07:26:00Z">
        <w:r>
          <w:t>Die</w:t>
        </w:r>
      </w:ins>
      <w:ins w:id="277" w:author="Tomas Toftgård" w:date="2022-11-18T07:27:00Z">
        <w:r>
          <w:t>getic</w:t>
        </w:r>
      </w:ins>
      <w:commentRangeEnd w:id="275"/>
      <w:ins w:id="278" w:author="Tomas Toftgård" w:date="2022-11-18T07:32:00Z">
        <w:r w:rsidR="00B3798C">
          <w:rPr>
            <w:rStyle w:val="Marquedecommentaire"/>
          </w:rPr>
          <w:commentReference w:id="275"/>
        </w:r>
      </w:ins>
      <w:ins w:id="279" w:author="Tomas Toftgård" w:date="2022-11-18T07:27:00Z">
        <w:r>
          <w:t>, i.e. rendere</w:t>
        </w:r>
      </w:ins>
      <w:ins w:id="280" w:author="Tomas Toftgård" w:date="2022-11-18T07:28:00Z">
        <w:r>
          <w:t xml:space="preserve">d according to the pose, </w:t>
        </w:r>
      </w:ins>
      <w:ins w:id="281" w:author="Thomas Stockhammer" w:date="2022-11-17T13:59:00Z">
        <w:del w:id="282" w:author="Tomas Toftgård" w:date="2022-11-18T07:28:00Z">
          <w:r w:rsidR="000939AE" w:rsidDel="00886A5E">
            <w:delText xml:space="preserve">Immersive </w:delText>
          </w:r>
        </w:del>
        <w:r w:rsidR="000939AE">
          <w:t>and describ</w:t>
        </w:r>
        <w:del w:id="283" w:author="Tomas Toftgård" w:date="2022-11-18T07:28:00Z">
          <w:r w:rsidR="000939AE" w:rsidDel="00886A5E">
            <w:delText>e</w:delText>
          </w:r>
        </w:del>
      </w:ins>
      <w:ins w:id="284" w:author="Tomas Toftgård" w:date="2022-11-18T07:28:00Z">
        <w:r>
          <w:t>ing</w:t>
        </w:r>
      </w:ins>
      <w:ins w:id="285" w:author="Thomas Stockhammer" w:date="2022-11-17T13:59:00Z">
        <w:r w:rsidR="000939AE">
          <w:t xml:space="preserve"> a full 6DoF experience</w:t>
        </w:r>
      </w:ins>
      <w:ins w:id="286" w:author="Thomas Stockhammer" w:date="2022-11-17T14:00:00Z">
        <w:r w:rsidR="00472DEB">
          <w:t xml:space="preserve"> in the reference space of the XR session</w:t>
        </w:r>
      </w:ins>
      <w:ins w:id="287" w:author="Thomas Stockhammer" w:date="2022-11-17T13:59:00Z">
        <w:r w:rsidR="000939AE">
          <w:t>. In</w:t>
        </w:r>
      </w:ins>
      <w:ins w:id="288" w:author="Thomas Stockhammer" w:date="2022-11-17T14:00:00Z">
        <w:r w:rsidR="000939AE">
          <w:t xml:space="preserve"> this case, the XR runtime </w:t>
        </w:r>
        <w:commentRangeStart w:id="289"/>
        <w:r w:rsidR="000939AE">
          <w:t xml:space="preserve">will </w:t>
        </w:r>
        <w:r w:rsidR="00472DEB">
          <w:t xml:space="preserve">create a rendered </w:t>
        </w:r>
      </w:ins>
      <w:commentRangeEnd w:id="289"/>
      <w:r>
        <w:rPr>
          <w:rStyle w:val="Marquedecommentaire"/>
        </w:rPr>
        <w:commentReference w:id="289"/>
      </w:r>
      <w:ins w:id="290" w:author="Thomas Stockhammer" w:date="2022-11-17T14:00:00Z">
        <w:r w:rsidR="00472DEB">
          <w:t xml:space="preserve">signal according to the latest pose. </w:t>
        </w:r>
      </w:ins>
    </w:p>
    <w:p w14:paraId="2F573015" w14:textId="2604C4FC" w:rsidR="00D039B3" w:rsidRDefault="00D832E4">
      <w:pPr>
        <w:numPr>
          <w:ilvl w:val="1"/>
          <w:numId w:val="75"/>
        </w:numPr>
        <w:contextualSpacing/>
        <w:rPr>
          <w:ins w:id="291" w:author="Thomas Stockhammer" w:date="2022-11-17T14:02:00Z"/>
        </w:rPr>
        <w:pPrChange w:id="292" w:author="Thomas Stockhammer" w:date="2022-11-17T14:08:00Z">
          <w:pPr>
            <w:numPr>
              <w:ilvl w:val="1"/>
              <w:numId w:val="71"/>
            </w:numPr>
            <w:ind w:left="1440" w:hanging="360"/>
            <w:contextualSpacing/>
          </w:pPr>
        </w:pPrChange>
      </w:pPr>
      <w:ins w:id="293" w:author="Thomas Stockhammer" w:date="2022-11-17T14:00:00Z">
        <w:del w:id="294" w:author="Tomas Toftgård" w:date="2022-11-18T07:33:00Z">
          <w:r w:rsidDel="00B3798C">
            <w:delText>Immersive</w:delText>
          </w:r>
        </w:del>
      </w:ins>
      <w:ins w:id="295" w:author="Tomas Toftgård" w:date="2022-11-18T07:33:00Z">
        <w:r w:rsidR="00B3798C">
          <w:t>Diegetic</w:t>
        </w:r>
      </w:ins>
      <w:ins w:id="296" w:author="Thomas Stockhammer" w:date="2022-11-17T14:00:00Z">
        <w:r>
          <w:t xml:space="preserve"> and pre-rendered</w:t>
        </w:r>
      </w:ins>
      <w:ins w:id="297" w:author="Tomas Toftgård" w:date="2022-11-18T07:33:00Z">
        <w:r w:rsidR="00B3798C">
          <w:t xml:space="preserve"> (outside the thin UE)</w:t>
        </w:r>
      </w:ins>
      <w:ins w:id="298" w:author="Thomas Stockhammer" w:date="2022-11-17T14:00:00Z">
        <w:r>
          <w:t xml:space="preserve"> </w:t>
        </w:r>
      </w:ins>
      <w:ins w:id="299" w:author="Thomas Stockhammer" w:date="2022-11-17T14:01:00Z">
        <w:r>
          <w:t>for a specific render pose. In this case, the signals have been prepared</w:t>
        </w:r>
        <w:r w:rsidR="004D5631">
          <w:t xml:space="preserve"> such that the </w:t>
        </w:r>
      </w:ins>
      <w:commentRangeStart w:id="300"/>
      <w:ins w:id="301" w:author="Tomas Toftgård" w:date="2022-11-18T07:33:00Z">
        <w:r w:rsidR="00B3798C">
          <w:t xml:space="preserve">XR </w:t>
        </w:r>
      </w:ins>
      <w:ins w:id="302" w:author="Thomas Stockhammer" w:date="2022-11-17T14:01:00Z">
        <w:r w:rsidR="004D5631">
          <w:t xml:space="preserve">runtime can use </w:t>
        </w:r>
      </w:ins>
      <w:commentRangeEnd w:id="300"/>
      <w:r w:rsidR="00B3798C">
        <w:rPr>
          <w:rStyle w:val="Marquedecommentaire"/>
        </w:rPr>
        <w:commentReference w:id="300"/>
      </w:r>
      <w:ins w:id="303" w:author="Thomas Stockhammer" w:date="2022-11-17T14:01:00Z">
        <w:r w:rsidR="004D5631">
          <w:t>the audio signal</w:t>
        </w:r>
      </w:ins>
      <w:ins w:id="304" w:author="Thomas Stockhammer" w:date="2022-11-17T14:02:00Z">
        <w:r w:rsidR="001F43A8">
          <w:t xml:space="preserve"> </w:t>
        </w:r>
        <w:del w:id="305" w:author="Tomas Toftgård" w:date="2022-11-18T07:33:00Z">
          <w:r w:rsidR="001F43A8" w:rsidDel="00B3798C">
            <w:delText>and</w:delText>
          </w:r>
        </w:del>
      </w:ins>
      <w:ins w:id="306" w:author="Tomas Toftgård" w:date="2022-11-18T07:33:00Z">
        <w:r w:rsidR="00B3798C">
          <w:t>with</w:t>
        </w:r>
      </w:ins>
      <w:ins w:id="307" w:author="Thomas Stockhammer" w:date="2022-11-17T14:02:00Z">
        <w:r w:rsidR="001F43A8">
          <w:t xml:space="preserve"> the</w:t>
        </w:r>
      </w:ins>
      <w:ins w:id="308" w:author="Tomas Toftgård" w:date="2022-11-18T07:33:00Z">
        <w:r w:rsidR="00B3798C">
          <w:t>ir</w:t>
        </w:r>
      </w:ins>
      <w:ins w:id="309" w:author="Thomas Stockhammer" w:date="2022-11-17T14:02:00Z">
        <w:r w:rsidR="001F43A8">
          <w:t xml:space="preserve"> associated render pose </w:t>
        </w:r>
      </w:ins>
      <w:ins w:id="310" w:author="Dolby-Author" w:date="2022-11-17T15:43:00Z">
        <w:r w:rsidR="00806964">
          <w:t xml:space="preserve">and supplementary data </w:t>
        </w:r>
      </w:ins>
      <w:ins w:id="311" w:author="Thomas Stockhammer" w:date="2022-11-17T14:02:00Z">
        <w:r w:rsidR="001F43A8">
          <w:t>for a pose correction to the latest pose.</w:t>
        </w:r>
      </w:ins>
      <w:ins w:id="312" w:author="Thomas Stockhammer" w:date="2022-11-17T14:01:00Z">
        <w:r w:rsidR="004D5631">
          <w:t xml:space="preserve"> </w:t>
        </w:r>
      </w:ins>
    </w:p>
    <w:p w14:paraId="02AD918F" w14:textId="207EC539" w:rsidR="00C83E97" w:rsidRDefault="00D039B3">
      <w:pPr>
        <w:numPr>
          <w:ilvl w:val="1"/>
          <w:numId w:val="75"/>
        </w:numPr>
        <w:contextualSpacing/>
        <w:rPr>
          <w:ins w:id="313" w:author="Thomas Stockhammer" w:date="2022-11-17T14:07:00Z"/>
        </w:rPr>
        <w:pPrChange w:id="314" w:author="Thomas Stockhammer" w:date="2022-11-17T14:08:00Z">
          <w:pPr>
            <w:numPr>
              <w:ilvl w:val="1"/>
              <w:numId w:val="71"/>
            </w:numPr>
            <w:ind w:left="1440" w:hanging="360"/>
            <w:contextualSpacing/>
          </w:pPr>
        </w:pPrChange>
      </w:pPr>
      <w:ins w:id="315" w:author="Thomas Stockhammer" w:date="2022-11-17T14:03:00Z">
        <w:r>
          <w:t>a mixture of such signals</w:t>
        </w:r>
      </w:ins>
      <w:ins w:id="316" w:author="Thomas Stockhammer" w:date="2022-11-17T13:59:00Z">
        <w:r w:rsidR="00A31C5D">
          <w:t xml:space="preserve"> </w:t>
        </w:r>
      </w:ins>
      <w:ins w:id="317" w:author="Thomas Stockhammer" w:date="2022-11-17T14:07:00Z">
        <w:r w:rsidR="00FA645A">
          <w:t>that are jointly presented</w:t>
        </w:r>
      </w:ins>
      <w:ins w:id="318" w:author="Dolby-Author" w:date="2022-11-17T15:54:00Z">
        <w:r w:rsidR="00E53BD4">
          <w:t>.</w:t>
        </w:r>
      </w:ins>
    </w:p>
    <w:p w14:paraId="5F44384E" w14:textId="0D3315E0" w:rsidR="00FA645A" w:rsidRPr="00BB1701" w:rsidRDefault="00FA645A">
      <w:pPr>
        <w:numPr>
          <w:ilvl w:val="1"/>
          <w:numId w:val="75"/>
        </w:numPr>
        <w:contextualSpacing/>
        <w:pPrChange w:id="319" w:author="Thomas Stockhammer" w:date="2022-11-17T14:08:00Z">
          <w:pPr>
            <w:numPr>
              <w:numId w:val="71"/>
            </w:numPr>
            <w:ind w:left="720" w:hanging="360"/>
            <w:contextualSpacing/>
          </w:pPr>
        </w:pPrChange>
      </w:pPr>
      <w:ins w:id="320" w:author="Thomas Stockhammer" w:date="2022-11-17T14:07:00Z">
        <w:r>
          <w:t xml:space="preserve">the signals may originate from different </w:t>
        </w:r>
        <w:r w:rsidR="00AF0CB9">
          <w:t>source</w:t>
        </w:r>
      </w:ins>
      <w:ins w:id="321" w:author="Tomas Toftgård" w:date="2022-11-18T07:49:00Z">
        <w:r w:rsidR="00B3798C">
          <w:t>s</w:t>
        </w:r>
      </w:ins>
      <w:ins w:id="322" w:author="Thomas Stockhammer" w:date="2022-11-17T14:07:00Z">
        <w:r w:rsidR="00AF0CB9">
          <w:t>, for example some may be generated locally, others may be part of a pre-rendering or a full scene c</w:t>
        </w:r>
      </w:ins>
      <w:ins w:id="323" w:author="Thomas Stockhammer" w:date="2022-11-17T14:08:00Z">
        <w:r w:rsidR="00AF0CB9">
          <w:t>reated in the network.</w:t>
        </w:r>
      </w:ins>
    </w:p>
    <w:p w14:paraId="0ABAB54D" w14:textId="6C04A7C9" w:rsidR="00BB1701" w:rsidRDefault="007040AC" w:rsidP="001C64CD">
      <w:pPr>
        <w:numPr>
          <w:ilvl w:val="0"/>
          <w:numId w:val="71"/>
        </w:numPr>
        <w:contextualSpacing/>
      </w:pPr>
      <w:ins w:id="324" w:author="Thomas Stockhammer" w:date="2022-11-17T14:24:00Z">
        <w:r>
          <w:t>Of</w:t>
        </w:r>
      </w:ins>
      <w:ins w:id="325" w:author="Thomas Stockhammer" w:date="2022-11-17T14:16:00Z">
        <w:r>
          <w:t xml:space="preserve"> p</w:t>
        </w:r>
      </w:ins>
      <w:ins w:id="326" w:author="Thomas Stockhammer" w:date="2022-11-17T14:17:00Z">
        <w:r>
          <w:t xml:space="preserve">articular </w:t>
        </w:r>
      </w:ins>
      <w:ins w:id="327" w:author="Thomas Stockhammer" w:date="2022-11-17T14:24:00Z">
        <w:r>
          <w:t xml:space="preserve">interest is a </w:t>
        </w:r>
      </w:ins>
      <w:ins w:id="328" w:author="Thomas Stockhammer" w:date="2022-11-17T14:17:00Z">
        <w:r>
          <w:t xml:space="preserve">simple use case, for example </w:t>
        </w:r>
      </w:ins>
      <w:ins w:id="329" w:author="Thomas Stockhammer" w:date="2022-11-17T14:24:00Z">
        <w:r>
          <w:t xml:space="preserve">prominent </w:t>
        </w:r>
      </w:ins>
      <w:ins w:id="330" w:author="Thomas Stockhammer" w:date="2022-11-17T14:17:00Z">
        <w:r>
          <w:t>for split rendering is a combination of signals a</w:t>
        </w:r>
      </w:ins>
      <w:ins w:id="331" w:author="Thomas Stockhammer" w:date="2022-11-17T14:18:00Z">
        <w:r>
          <w:t xml:space="preserve">) non-diegetic, c) pre-rendered with assigned render pose, </w:t>
        </w:r>
        <w:commentRangeStart w:id="332"/>
        <w:r>
          <w:t>d) mixture of those.</w:t>
        </w:r>
      </w:ins>
      <w:ins w:id="333" w:author="Thomas Stockhammer" w:date="2022-11-17T14:19:00Z">
        <w:r>
          <w:t xml:space="preserve"> </w:t>
        </w:r>
      </w:ins>
      <w:commentRangeEnd w:id="332"/>
      <w:r w:rsidR="00E276DC">
        <w:rPr>
          <w:rStyle w:val="Marquedecommentaire"/>
        </w:rPr>
        <w:commentReference w:id="332"/>
      </w:r>
      <w:moveFromRangeStart w:id="334" w:author="Thomas Stockhammer" w:date="2022-11-17T14:20:00Z" w:name="move119587229"/>
      <w:moveFrom w:id="335" w:author="Thomas Stockhammer" w:date="2022-11-17T14:20:00Z">
        <w:r w:rsidR="00BB1701" w:rsidRPr="00BB1701" w:rsidDel="00726270">
          <w:t>Similar to the swap chain buffer formats and projection layers for openXR, for audio a set of input formats as reference may be defined:</w:t>
        </w:r>
      </w:moveFrom>
    </w:p>
    <w:p w14:paraId="2B08966D" w14:textId="77777777" w:rsidR="00A80ECB" w:rsidDel="009F379C" w:rsidRDefault="00A80ECB">
      <w:pPr>
        <w:numPr>
          <w:ilvl w:val="0"/>
          <w:numId w:val="71"/>
        </w:numPr>
        <w:contextualSpacing/>
        <w:rPr>
          <w:ins w:id="336" w:author="Thomas Stockhammer" w:date="2022-11-17T14:23:00Z"/>
          <w:del w:id="337" w:author="Dolby-Author" w:date="2022-11-17T15:39:00Z"/>
        </w:rPr>
        <w:pPrChange w:id="338" w:author="Thomas Stockhammer" w:date="2022-11-17T14:33:00Z">
          <w:pPr>
            <w:numPr>
              <w:ilvl w:val="1"/>
              <w:numId w:val="71"/>
            </w:numPr>
            <w:ind w:left="1440" w:hanging="360"/>
            <w:contextualSpacing/>
          </w:pPr>
        </w:pPrChange>
      </w:pPr>
      <w:r>
        <w:t xml:space="preserve">It is generally desirable </w:t>
      </w:r>
      <w:ins w:id="339" w:author="Thomas Stockhammer" w:date="2022-11-17T14:21:00Z">
        <w:del w:id="340" w:author="Dolby-Author" w:date="2022-11-17T15:39:00Z">
          <w:r w:rsidDel="009F379C">
            <w:delText>Other formats that can be han</w:delText>
          </w:r>
        </w:del>
      </w:ins>
      <w:ins w:id="341" w:author="Thomas Stockhammer" w:date="2022-11-17T14:22:00Z">
        <w:del w:id="342" w:author="Dolby-Author" w:date="2022-11-17T15:39:00Z">
          <w:r w:rsidDel="009F379C">
            <w:delText>dled by a simple reference rendere</w:delText>
          </w:r>
        </w:del>
      </w:ins>
      <w:ins w:id="343" w:author="Thomas Stockhammer" w:date="2022-11-17T14:23:00Z">
        <w:del w:id="344" w:author="Dolby-Author" w:date="2022-11-17T15:39:00Z">
          <w:r w:rsidDel="009F379C">
            <w:delText>r</w:delText>
          </w:r>
        </w:del>
      </w:ins>
      <w:ins w:id="345" w:author="Thomas Stockhammer" w:date="2022-11-17T14:33:00Z">
        <w:del w:id="346" w:author="Dolby-Author" w:date="2022-11-17T15:39:00Z">
          <w:r w:rsidDel="009F379C">
            <w:delText>, e.g. multi-channel, binaural, object-based with and without extra metadata which then is rotated to the latest pose (diegetic signals).</w:delText>
          </w:r>
        </w:del>
      </w:ins>
    </w:p>
    <w:p w14:paraId="037FAD97" w14:textId="77777777" w:rsidR="00A80ECB" w:rsidRDefault="00A80ECB">
      <w:pPr>
        <w:numPr>
          <w:ilvl w:val="0"/>
          <w:numId w:val="71"/>
        </w:numPr>
        <w:contextualSpacing/>
        <w:rPr>
          <w:ins w:id="347" w:author="Thomas Stockhammer" w:date="2022-11-17T14:22:00Z"/>
        </w:rPr>
        <w:pPrChange w:id="348" w:author="Unknown" w:date="2022-11-17T14:23:00Z">
          <w:pPr>
            <w:numPr>
              <w:numId w:val="2"/>
            </w:numPr>
            <w:tabs>
              <w:tab w:val="num" w:pos="360"/>
            </w:tabs>
            <w:ind w:left="644" w:hanging="360"/>
            <w:contextualSpacing/>
          </w:pPr>
        </w:pPrChange>
      </w:pPr>
      <w:r>
        <w:t>to define</w:t>
      </w:r>
      <w:ins w:id="349" w:author="Thomas Stockhammer" w:date="2022-11-17T14:25:00Z">
        <w:r>
          <w:t xml:space="preserve"> reference renderer</w:t>
        </w:r>
      </w:ins>
      <w:r>
        <w:t>s</w:t>
      </w:r>
      <w:ins w:id="350" w:author="Thomas Stockhammer" w:date="2022-11-17T14:25:00Z">
        <w:r>
          <w:t xml:space="preserve"> that can handle the rendering of a mix of </w:t>
        </w:r>
      </w:ins>
      <w:r>
        <w:t xml:space="preserve">audio </w:t>
      </w:r>
      <w:ins w:id="351" w:author="Thomas Stockhammer" w:date="2022-11-17T14:25:00Z">
        <w:r>
          <w:t>signals</w:t>
        </w:r>
      </w:ins>
      <w:r>
        <w:t xml:space="preserve"> as listed under a) to e)</w:t>
      </w:r>
      <w:ins w:id="352" w:author="Thomas Stockhammer" w:date="2022-11-17T14:25:00Z">
        <w:r>
          <w:t>.</w:t>
        </w:r>
      </w:ins>
    </w:p>
    <w:p w14:paraId="09A5C009" w14:textId="11D15CD3" w:rsidR="00A80ECB" w:rsidRDefault="00A80ECB" w:rsidP="00A80ECB">
      <w:pPr>
        <w:numPr>
          <w:ilvl w:val="0"/>
          <w:numId w:val="71"/>
        </w:numPr>
        <w:contextualSpacing/>
      </w:pPr>
      <w:ins w:id="353" w:author="Thomas Stockhammer" w:date="2022-11-17T14:14:00Z">
        <w:r>
          <w:t>In terms of requirements for XR in general and MeCAR in particular,</w:t>
        </w:r>
      </w:ins>
      <w:ins w:id="354" w:author="Tomas Toftgård" w:date="2022-11-18T07:52:00Z">
        <w:r w:rsidR="00E276DC">
          <w:t xml:space="preserve"> audio</w:t>
        </w:r>
      </w:ins>
      <w:ins w:id="355" w:author="Thomas Stockhammer" w:date="2022-11-17T14:14:00Z">
        <w:r>
          <w:t xml:space="preserve"> formats</w:t>
        </w:r>
        <w:del w:id="356" w:author="Tomas Toftgård" w:date="2022-11-18T07:52:00Z">
          <w:r w:rsidDel="00E276DC">
            <w:delText xml:space="preserve"> </w:delText>
          </w:r>
        </w:del>
      </w:ins>
      <w:ins w:id="357" w:author="Thomas Stockhammer" w:date="2022-11-17T14:16:00Z">
        <w:del w:id="358" w:author="Tomas Toftgård" w:date="2022-11-18T07:52:00Z">
          <w:r w:rsidDel="00E276DC">
            <w:delText>are now needed</w:delText>
          </w:r>
        </w:del>
        <w:r>
          <w:t xml:space="preserve"> that address different use cases</w:t>
        </w:r>
      </w:ins>
      <w:ins w:id="359" w:author="Tomas Toftgård" w:date="2022-11-18T07:52:00Z">
        <w:r w:rsidR="00E276DC">
          <w:t xml:space="preserve"> are needed</w:t>
        </w:r>
      </w:ins>
      <w:r>
        <w:t>.</w:t>
      </w:r>
      <w:ins w:id="360" w:author="Thomas Stockhammer" w:date="2022-11-17T14:16:00Z">
        <w:r>
          <w:t xml:space="preserve"> </w:t>
        </w:r>
      </w:ins>
    </w:p>
    <w:p w14:paraId="530741B6" w14:textId="77777777" w:rsidR="007040AC" w:rsidRPr="00BB1701" w:rsidDel="00726270" w:rsidRDefault="007040AC" w:rsidP="00BB1701">
      <w:pPr>
        <w:numPr>
          <w:ilvl w:val="0"/>
          <w:numId w:val="71"/>
        </w:numPr>
        <w:contextualSpacing/>
        <w:rPr>
          <w:moveFrom w:id="361" w:author="Thomas Stockhammer" w:date="2022-11-17T14:20:00Z"/>
        </w:rPr>
      </w:pPr>
    </w:p>
    <w:p w14:paraId="37CA0C63" w14:textId="5B198DF2" w:rsidR="00BB1701" w:rsidRPr="00BB1701" w:rsidDel="00726270" w:rsidRDefault="00BB1701" w:rsidP="00BB1701">
      <w:pPr>
        <w:numPr>
          <w:ilvl w:val="1"/>
          <w:numId w:val="71"/>
        </w:numPr>
        <w:contextualSpacing/>
        <w:rPr>
          <w:moveFrom w:id="362" w:author="Thomas Stockhammer" w:date="2022-11-17T14:20:00Z"/>
        </w:rPr>
      </w:pPr>
      <w:moveFrom w:id="363" w:author="Thomas Stockhammer" w:date="2022-11-17T14:20:00Z">
        <w:r w:rsidRPr="00BB1701" w:rsidDel="00726270">
          <w:t xml:space="preserve">Mono signal (non-diegetic signals) that is not adapted to the latest viewer pose and position </w:t>
        </w:r>
      </w:moveFrom>
    </w:p>
    <w:p w14:paraId="5D49FB65" w14:textId="6154CF4C" w:rsidR="00BB1701" w:rsidRPr="00BB1701" w:rsidDel="00726270" w:rsidRDefault="00BB1701" w:rsidP="00BB1701">
      <w:pPr>
        <w:numPr>
          <w:ilvl w:val="1"/>
          <w:numId w:val="71"/>
        </w:numPr>
        <w:contextualSpacing/>
        <w:rPr>
          <w:moveFrom w:id="364" w:author="Thomas Stockhammer" w:date="2022-11-17T14:20:00Z"/>
        </w:rPr>
      </w:pPr>
      <w:moveFrom w:id="365" w:author="Thomas Stockhammer" w:date="2022-11-17T14:20:00Z">
        <w:r w:rsidRPr="00BB1701" w:rsidDel="00726270">
          <w:t xml:space="preserve">Stereo signal (non-diegetic signals) that is not adapted to the latest viewer pose and position </w:t>
        </w:r>
      </w:moveFrom>
    </w:p>
    <w:p w14:paraId="7A3E2BD4" w14:textId="059D3ADE" w:rsidR="00BB1701" w:rsidRPr="00BB1701" w:rsidDel="00726270" w:rsidRDefault="00BB1701" w:rsidP="00BB1701">
      <w:pPr>
        <w:numPr>
          <w:ilvl w:val="1"/>
          <w:numId w:val="71"/>
        </w:numPr>
        <w:contextualSpacing/>
        <w:rPr>
          <w:moveFrom w:id="366" w:author="Thomas Stockhammer" w:date="2022-11-17T14:20:00Z"/>
        </w:rPr>
      </w:pPr>
      <w:moveFrom w:id="367" w:author="Thomas Stockhammer" w:date="2022-11-17T14:20:00Z">
        <w:r w:rsidRPr="00BB1701" w:rsidDel="00726270">
          <w:t>HOA signal which then is rotated to the latest pose (diegetic signals).</w:t>
        </w:r>
      </w:moveFrom>
    </w:p>
    <w:p w14:paraId="3E245190" w14:textId="0EED89E8" w:rsidR="00BB1701" w:rsidRPr="00BB1701" w:rsidDel="00726270" w:rsidRDefault="00BB1701" w:rsidP="00BB1701">
      <w:pPr>
        <w:numPr>
          <w:ilvl w:val="1"/>
          <w:numId w:val="71"/>
        </w:numPr>
        <w:contextualSpacing/>
        <w:rPr>
          <w:moveFrom w:id="368" w:author="Thomas Stockhammer" w:date="2022-11-17T14:20:00Z"/>
        </w:rPr>
      </w:pPr>
      <w:moveFrom w:id="369" w:author="Thomas Stockhammer" w:date="2022-11-17T14:20:00Z">
        <w:r w:rsidRPr="00BB1701" w:rsidDel="00726270">
          <w:t>A combination of diegetic and non-diegetic signals that are then mixed.</w:t>
        </w:r>
      </w:moveFrom>
    </w:p>
    <w:moveFromRangeEnd w:id="334"/>
    <w:p w14:paraId="5D9C311C" w14:textId="02B4A013" w:rsidR="001C64CD" w:rsidRDefault="001730BA" w:rsidP="001C64CD">
      <w:pPr>
        <w:numPr>
          <w:ilvl w:val="0"/>
          <w:numId w:val="71"/>
        </w:numPr>
        <w:contextualSpacing/>
      </w:pPr>
      <w:ins w:id="370" w:author="Thomas Stockhammer" w:date="2022-11-17T14:08:00Z">
        <w:r>
          <w:t>At least a</w:t>
        </w:r>
      </w:ins>
      <w:r w:rsidR="00A80ECB">
        <w:t>)</w:t>
      </w:r>
      <w:ins w:id="371" w:author="Thomas Stockhammer" w:date="2022-11-17T14:08:00Z">
        <w:r>
          <w:t xml:space="preserve">, </w:t>
        </w:r>
      </w:ins>
      <w:ins w:id="372" w:author="Thomas Stockhammer" w:date="2022-11-17T14:09:00Z">
        <w:r>
          <w:t>b</w:t>
        </w:r>
      </w:ins>
      <w:r w:rsidR="00A80ECB">
        <w:t>)</w:t>
      </w:r>
      <w:ins w:id="373" w:author="Thomas Stockhammer" w:date="2022-11-17T14:09:00Z">
        <w:r w:rsidR="00DB4BB2">
          <w:t xml:space="preserve">, </w:t>
        </w:r>
        <w:commentRangeStart w:id="374"/>
        <w:r>
          <w:t>d</w:t>
        </w:r>
      </w:ins>
      <w:r w:rsidR="00A80ECB">
        <w:t>)</w:t>
      </w:r>
      <w:ins w:id="375" w:author="Thomas Stockhammer" w:date="2022-11-17T14:09:00Z">
        <w:r>
          <w:t xml:space="preserve"> </w:t>
        </w:r>
      </w:ins>
      <w:commentRangeEnd w:id="374"/>
      <w:r w:rsidR="00C21DFC">
        <w:rPr>
          <w:rStyle w:val="Marquedecommentaire"/>
        </w:rPr>
        <w:commentReference w:id="374"/>
      </w:r>
      <w:ins w:id="376" w:author="Thomas Stockhammer" w:date="2022-11-17T14:09:00Z">
        <w:r w:rsidR="00DB4BB2">
          <w:t>a</w:t>
        </w:r>
      </w:ins>
      <w:ins w:id="377" w:author="Thomas Stockhammer" w:date="2022-11-17T14:10:00Z">
        <w:r w:rsidR="00DB4BB2">
          <w:t>nd e</w:t>
        </w:r>
      </w:ins>
      <w:r w:rsidR="00A80ECB">
        <w:t>)</w:t>
      </w:r>
      <w:ins w:id="378" w:author="Thomas Stockhammer" w:date="2022-11-17T14:10:00Z">
        <w:r w:rsidR="00DB4BB2">
          <w:t xml:space="preserve"> </w:t>
        </w:r>
      </w:ins>
      <w:ins w:id="379" w:author="Thomas Stockhammer" w:date="2022-11-17T14:09:00Z">
        <w:r>
          <w:t xml:space="preserve">from above </w:t>
        </w:r>
      </w:ins>
      <w:commentRangeStart w:id="380"/>
      <w:del w:id="381" w:author="Thomas Stockhammer" w:date="2022-11-17T14:09:00Z">
        <w:r w:rsidR="00BB1701" w:rsidRPr="00BB1701" w:rsidDel="001730BA">
          <w:delText xml:space="preserve">This </w:delText>
        </w:r>
      </w:del>
      <w:r w:rsidR="00BB1701" w:rsidRPr="00BB1701">
        <w:t xml:space="preserve">follows the principle of what is defined in TS 26.118, figure 4.5-1 providing a Block diagram of Common Informative Binaural Renderer. </w:t>
      </w:r>
      <w:commentRangeEnd w:id="380"/>
      <w:r w:rsidR="00C21DFC">
        <w:rPr>
          <w:rStyle w:val="Marquedecommentaire"/>
        </w:rPr>
        <w:commentReference w:id="380"/>
      </w:r>
      <w:r w:rsidR="00BB1701" w:rsidRPr="00BB1701">
        <w:t xml:space="preserve">Pre-processing of content to HOA may for example be done based on TS 26.118, Annex B.3. The displacement of the scene to adjust to the latest head </w:t>
      </w:r>
      <w:r w:rsidR="00BB1701" w:rsidRPr="00BB1701">
        <w:lastRenderedPageBreak/>
        <w:t xml:space="preserve">pose </w:t>
      </w:r>
      <w:del w:id="382" w:author="Tomas Toftgård" w:date="2022-11-18T08:00:00Z">
        <w:r w:rsidR="00BB1701" w:rsidRPr="00BB1701" w:rsidDel="00C21DFC">
          <w:delText xml:space="preserve">if done </w:delText>
        </w:r>
      </w:del>
      <w:ins w:id="383" w:author="Tomas Toftgård" w:date="2022-11-18T08:00:00Z">
        <w:r w:rsidR="00C21DFC">
          <w:t>may be</w:t>
        </w:r>
      </w:ins>
      <w:del w:id="384" w:author="Tomas Toftgård" w:date="2022-11-18T08:00:00Z">
        <w:r w:rsidR="00BB1701" w:rsidRPr="00BB1701" w:rsidDel="00C21DFC">
          <w:delText>for example</w:delText>
        </w:r>
      </w:del>
      <w:r w:rsidR="00BB1701" w:rsidRPr="00BB1701">
        <w:t xml:space="preserve"> based on what is described in TS 26.118, Annex B.4. The headphone output signal computation may follow TS 26.118, Annex B.5. </w:t>
      </w:r>
      <w:del w:id="385" w:author="Thomas Stockhammer" w:date="2022-11-17T14:12:00Z">
        <w:r w:rsidR="00BB1701" w:rsidRPr="00BB1701" w:rsidDel="00170A38">
          <w:delText>It is proposed to use</w:delText>
        </w:r>
      </w:del>
      <w:ins w:id="386" w:author="Thomas Stockhammer" w:date="2022-11-17T14:12:00Z">
        <w:r w:rsidR="00170A38">
          <w:t>As a starting point</w:t>
        </w:r>
        <w:r w:rsidR="00B97926">
          <w:t>, the renderer in</w:t>
        </w:r>
      </w:ins>
      <w:r w:rsidR="00BB1701" w:rsidRPr="00BB1701">
        <w:t xml:space="preserve"> Annex B </w:t>
      </w:r>
      <w:ins w:id="387" w:author="Thomas Stockhammer" w:date="2022-11-17T14:12:00Z">
        <w:r w:rsidR="00B97926">
          <w:t xml:space="preserve">of TS 26.118 </w:t>
        </w:r>
        <w:del w:id="388" w:author="Tomas Toftgård" w:date="2022-11-18T08:18:00Z">
          <w:r w:rsidR="00B97926" w:rsidDel="00121EF2">
            <w:delText>may</w:delText>
          </w:r>
        </w:del>
      </w:ins>
      <w:ins w:id="389" w:author="Tomas Toftgård" w:date="2022-11-18T08:18:00Z">
        <w:r w:rsidR="00121EF2">
          <w:t>could</w:t>
        </w:r>
      </w:ins>
      <w:ins w:id="390" w:author="Thomas Stockhammer" w:date="2022-11-17T14:12:00Z">
        <w:r w:rsidR="00B97926">
          <w:t xml:space="preserve"> be considered </w:t>
        </w:r>
      </w:ins>
      <w:r w:rsidR="00BB1701" w:rsidRPr="00BB1701">
        <w:t>as a</w:t>
      </w:r>
      <w:ins w:id="391" w:author="Tomas Toftgård" w:date="2022-11-18T08:05:00Z">
        <w:r w:rsidR="00677E9B">
          <w:t>n example</w:t>
        </w:r>
      </w:ins>
      <w:r w:rsidR="00BB1701" w:rsidRPr="00BB1701">
        <w:t xml:space="preserve"> </w:t>
      </w:r>
      <w:del w:id="392" w:author="Tomas Toftgård" w:date="2022-11-18T08:06:00Z">
        <w:r w:rsidR="00BB1701" w:rsidRPr="00BB1701" w:rsidDel="00677E9B">
          <w:delText xml:space="preserve">reference </w:delText>
        </w:r>
      </w:del>
      <w:r w:rsidR="00BB1701" w:rsidRPr="00BB1701">
        <w:t xml:space="preserve">renderer. </w:t>
      </w:r>
      <w:ins w:id="393" w:author="Thomas Stockhammer" w:date="2022-11-17T14:12:00Z">
        <w:r w:rsidR="00B97926">
          <w:t xml:space="preserve">However, </w:t>
        </w:r>
      </w:ins>
      <w:del w:id="394" w:author="Thomas Stockhammer" w:date="2022-11-17T14:12:00Z">
        <w:r w:rsidR="00BB1701" w:rsidRPr="00BB1701" w:rsidDel="00B97926">
          <w:delText xml:space="preserve">Note </w:delText>
        </w:r>
      </w:del>
      <w:ins w:id="395" w:author="Thomas Stockhammer" w:date="2022-11-17T14:12:00Z">
        <w:r w:rsidR="00B97926">
          <w:t>n</w:t>
        </w:r>
        <w:r w:rsidR="00B97926" w:rsidRPr="00BB1701">
          <w:t xml:space="preserve">ote </w:t>
        </w:r>
      </w:ins>
      <w:r w:rsidR="00BB1701" w:rsidRPr="00BB1701">
        <w:t>that this rendere</w:t>
      </w:r>
      <w:ins w:id="396" w:author="Thomas Stockhammer" w:date="2022-11-17T14:12:00Z">
        <w:r w:rsidR="00B97926">
          <w:t>r</w:t>
        </w:r>
      </w:ins>
      <w:del w:id="397" w:author="Thomas Stockhammer" w:date="2022-11-17T14:12:00Z">
        <w:r w:rsidR="00BB1701" w:rsidRPr="00BB1701" w:rsidDel="00B97926">
          <w:delText>d</w:delText>
        </w:r>
      </w:del>
      <w:r w:rsidR="00BB1701" w:rsidRPr="00BB1701">
        <w:t xml:space="preserve"> </w:t>
      </w:r>
      <w:del w:id="398" w:author="Thomas Stockhammer" w:date="2022-11-17T14:12:00Z">
        <w:r w:rsidR="00BB1701" w:rsidRPr="00BB1701" w:rsidDel="00B97926">
          <w:delText xml:space="preserve">would </w:delText>
        </w:r>
      </w:del>
      <w:ins w:id="399" w:author="Thomas Stockhammer" w:date="2022-11-17T14:12:00Z">
        <w:r w:rsidR="00B97926">
          <w:t>may</w:t>
        </w:r>
        <w:r w:rsidR="00B97926" w:rsidRPr="00BB1701">
          <w:t xml:space="preserve"> </w:t>
        </w:r>
      </w:ins>
      <w:r w:rsidR="007040AC">
        <w:t xml:space="preserve">have certain limitations and, for example, </w:t>
      </w:r>
      <w:r w:rsidR="00BB1701" w:rsidRPr="00BB1701">
        <w:t xml:space="preserve">not </w:t>
      </w:r>
      <w:del w:id="400" w:author="Dolby-Author" w:date="2022-11-17T15:42:00Z">
        <w:r w:rsidR="00BB1701" w:rsidRPr="00BB1701" w:rsidDel="009F379C">
          <w:delText xml:space="preserve">support </w:delText>
        </w:r>
      </w:del>
      <w:ins w:id="401" w:author="Thomas Stockhammer" w:date="2022-11-17T14:13:00Z">
        <w:del w:id="402" w:author="Dolby-Author" w:date="2022-11-17T15:42:00Z">
          <w:r w:rsidR="00B97926" w:rsidDel="009F379C">
            <w:delText xml:space="preserve">not </w:delText>
          </w:r>
        </w:del>
        <w:r w:rsidR="00B97926">
          <w:t xml:space="preserve">be fully usable for </w:t>
        </w:r>
      </w:ins>
      <w:r w:rsidR="00BB1701" w:rsidRPr="00BB1701">
        <w:t>translational movements</w:t>
      </w:r>
      <w:ins w:id="403" w:author="Thomas Stockhammer" w:date="2022-11-17T14:13:00Z">
        <w:r w:rsidR="00B97926">
          <w:t xml:space="preserve"> as well as </w:t>
        </w:r>
        <w:commentRangeStart w:id="404"/>
        <w:r w:rsidR="00B97926">
          <w:t xml:space="preserve">to address signal types </w:t>
        </w:r>
        <w:r w:rsidR="005C7911">
          <w:t>c</w:t>
        </w:r>
      </w:ins>
      <w:ins w:id="405" w:author="Tomas Toftgård" w:date="2022-11-18T08:02:00Z">
        <w:r w:rsidR="00677E9B">
          <w:t>)</w:t>
        </w:r>
      </w:ins>
      <w:ins w:id="406" w:author="Thomas Stockhammer" w:date="2022-11-17T14:13:00Z">
        <w:r w:rsidR="005C7911">
          <w:t xml:space="preserve"> from above</w:t>
        </w:r>
      </w:ins>
      <w:r w:rsidR="00BB1701" w:rsidRPr="00BB1701">
        <w:t>.</w:t>
      </w:r>
      <w:ins w:id="407" w:author="Thomas Stockhammer" w:date="2022-11-17T14:13:00Z">
        <w:r w:rsidR="005C7911">
          <w:t xml:space="preserve"> </w:t>
        </w:r>
      </w:ins>
      <w:commentRangeEnd w:id="404"/>
      <w:r w:rsidR="00677E9B">
        <w:rPr>
          <w:rStyle w:val="Marquedecommentaire"/>
        </w:rPr>
        <w:commentReference w:id="404"/>
      </w:r>
      <w:ins w:id="408" w:author="Thomas Stockhammer" w:date="2022-11-17T14:13:00Z">
        <w:r w:rsidR="005C7911">
          <w:t xml:space="preserve">Detailed analysis from audio experts is needed </w:t>
        </w:r>
      </w:ins>
      <w:del w:id="409" w:author="Tomas Toftgård" w:date="2022-11-18T08:03:00Z">
        <w:r w:rsidR="00DA4909" w:rsidDel="00677E9B">
          <w:delText xml:space="preserve">if </w:delText>
        </w:r>
      </w:del>
      <w:ins w:id="410" w:author="Tomas Toftgård" w:date="2022-11-18T08:03:00Z">
        <w:r w:rsidR="00677E9B">
          <w:t xml:space="preserve">to assess if </w:t>
        </w:r>
      </w:ins>
      <w:ins w:id="411" w:author="Thomas Stockhammer" w:date="2022-11-17T14:13:00Z">
        <w:r w:rsidR="005C7911">
          <w:t xml:space="preserve">Annex B renderer is </w:t>
        </w:r>
      </w:ins>
      <w:ins w:id="412" w:author="Tomas Toftgård" w:date="2022-11-18T08:06:00Z">
        <w:r w:rsidR="00677E9B">
          <w:t xml:space="preserve">relevant for </w:t>
        </w:r>
      </w:ins>
      <w:ins w:id="413" w:author="Thomas Stockhammer" w:date="2022-11-17T14:13:00Z">
        <w:del w:id="414" w:author="Tomas Toftgård" w:date="2022-11-18T08:19:00Z">
          <w:r w:rsidR="005C7911" w:rsidDel="00121EF2">
            <w:delText xml:space="preserve">sufficient as </w:delText>
          </w:r>
        </w:del>
        <w:r w:rsidR="005C7911">
          <w:t>reference.</w:t>
        </w:r>
      </w:ins>
    </w:p>
    <w:p w14:paraId="52430F18" w14:textId="1EF27101" w:rsidR="001C64CD" w:rsidRDefault="001C64CD" w:rsidP="001C64CD">
      <w:pPr>
        <w:ind w:left="720"/>
        <w:contextualSpacing/>
        <w:rPr>
          <w:ins w:id="415" w:author="Thomas Stockhammer" w:date="2022-11-17T14:20:00Z"/>
        </w:rPr>
      </w:pPr>
      <w:ins w:id="416" w:author="Thomas Stockhammer" w:date="2022-11-17T14:24:00Z">
        <w:del w:id="417" w:author="Dolby-Author" w:date="2022-11-17T15:35:00Z">
          <w:r w:rsidDel="009F379C">
            <w:delText>Of</w:delText>
          </w:r>
        </w:del>
      </w:ins>
      <w:ins w:id="418" w:author="Thomas Stockhammer" w:date="2022-11-17T14:16:00Z">
        <w:del w:id="419" w:author="Dolby-Author" w:date="2022-11-17T15:35:00Z">
          <w:r w:rsidDel="009F379C">
            <w:delText xml:space="preserve"> p</w:delText>
          </w:r>
        </w:del>
      </w:ins>
      <w:ins w:id="420" w:author="Thomas Stockhammer" w:date="2022-11-17T14:17:00Z">
        <w:del w:id="421" w:author="Dolby-Author" w:date="2022-11-17T15:35:00Z">
          <w:r w:rsidDel="009F379C">
            <w:delText xml:space="preserve">articular </w:delText>
          </w:r>
        </w:del>
      </w:ins>
      <w:ins w:id="422" w:author="Thomas Stockhammer" w:date="2022-11-17T14:24:00Z">
        <w:del w:id="423" w:author="Dolby-Author" w:date="2022-11-17T15:35:00Z">
          <w:r w:rsidDel="009F379C">
            <w:delText>interest</w:delText>
          </w:r>
        </w:del>
      </w:ins>
      <w:del w:id="424" w:author="Tomas Toftgård" w:date="2022-11-18T08:21:00Z">
        <w:r w:rsidR="00A80ECB" w:rsidDel="008F615D">
          <w:delText>The</w:delText>
        </w:r>
      </w:del>
      <w:ins w:id="425" w:author="Tomas Toftgård" w:date="2022-11-18T08:21:00Z">
        <w:r w:rsidR="008F615D">
          <w:t>A</w:t>
        </w:r>
      </w:ins>
      <w:r w:rsidR="00A80ECB">
        <w:t xml:space="preserve"> renderer </w:t>
      </w:r>
      <w:commentRangeStart w:id="426"/>
      <w:del w:id="427" w:author="Tomas Toftgård" w:date="2022-11-18T08:21:00Z">
        <w:r w:rsidR="00A80ECB" w:rsidDel="008F615D">
          <w:delText>according to</w:delText>
        </w:r>
      </w:del>
      <w:ins w:id="428" w:author="Tomas Toftgård" w:date="2022-11-18T08:21:00Z">
        <w:r w:rsidR="008F615D">
          <w:t>following</w:t>
        </w:r>
      </w:ins>
      <w:r w:rsidR="00A80ECB">
        <w:t xml:space="preserve"> these</w:t>
      </w:r>
      <w:r>
        <w:t xml:space="preserve"> principles </w:t>
      </w:r>
      <w:commentRangeEnd w:id="426"/>
      <w:r w:rsidR="008F615D">
        <w:rPr>
          <w:rStyle w:val="Marquedecommentaire"/>
        </w:rPr>
        <w:commentReference w:id="426"/>
      </w:r>
      <w:r w:rsidR="00A80ECB">
        <w:t xml:space="preserve">may be applicable </w:t>
      </w:r>
      <w:ins w:id="429" w:author="Tomas Toftgård" w:date="2022-11-18T08:22:00Z">
        <w:r w:rsidR="008F615D">
          <w:t>for</w:t>
        </w:r>
      </w:ins>
      <w:del w:id="430" w:author="Tomas Toftgård" w:date="2022-11-18T08:22:00Z">
        <w:r w:rsidR="00A80ECB" w:rsidDel="008F615D">
          <w:delText>in a</w:delText>
        </w:r>
      </w:del>
      <w:ins w:id="431" w:author="Thomas Stockhammer" w:date="2022-11-17T14:24:00Z">
        <w:del w:id="432" w:author="Tomas Toftgård" w:date="2022-11-18T08:22:00Z">
          <w:r w:rsidDel="008F615D">
            <w:delText xml:space="preserve"> </w:delText>
          </w:r>
        </w:del>
      </w:ins>
      <w:ins w:id="433" w:author="Thomas Stockhammer" w:date="2022-11-17T14:17:00Z">
        <w:del w:id="434" w:author="Tomas Toftgård" w:date="2022-11-18T08:22:00Z">
          <w:r w:rsidDel="008F615D">
            <w:delText xml:space="preserve">use case, for example </w:delText>
          </w:r>
        </w:del>
      </w:ins>
      <w:ins w:id="435" w:author="Thomas Stockhammer" w:date="2022-11-17T14:24:00Z">
        <w:del w:id="436" w:author="Tomas Toftgård" w:date="2022-11-18T08:22:00Z">
          <w:r w:rsidDel="008F615D">
            <w:delText xml:space="preserve">prominent </w:delText>
          </w:r>
        </w:del>
      </w:ins>
      <w:ins w:id="437" w:author="Dolby-Author" w:date="2022-11-17T15:36:00Z">
        <w:del w:id="438" w:author="Tomas Toftgård" w:date="2022-11-18T08:22:00Z">
          <w:r w:rsidDel="008F615D">
            <w:delText xml:space="preserve"> </w:delText>
          </w:r>
        </w:del>
      </w:ins>
      <w:ins w:id="439" w:author="Thomas Stockhammer" w:date="2022-11-17T14:17:00Z">
        <w:del w:id="440" w:author="Tomas Toftgård" w:date="2022-11-18T08:22:00Z">
          <w:r w:rsidDel="008F615D">
            <w:delText>for</w:delText>
          </w:r>
        </w:del>
        <w:r>
          <w:t xml:space="preserve"> split rendering</w:t>
        </w:r>
      </w:ins>
      <w:ins w:id="441" w:author="Tomas Toftgård" w:date="2022-11-18T08:22:00Z">
        <w:r w:rsidR="008F615D">
          <w:t xml:space="preserve"> use cases</w:t>
        </w:r>
      </w:ins>
      <w:ins w:id="442" w:author="Thomas Stockhammer" w:date="2022-11-17T14:17:00Z">
        <w:r>
          <w:t xml:space="preserve"> </w:t>
        </w:r>
      </w:ins>
      <w:ins w:id="443" w:author="Dolby-Author" w:date="2022-11-17T15:36:00Z">
        <w:r>
          <w:t xml:space="preserve">which </w:t>
        </w:r>
      </w:ins>
      <w:ins w:id="444" w:author="Thomas Stockhammer" w:date="2022-11-17T14:17:00Z">
        <w:r>
          <w:t xml:space="preserve">is </w:t>
        </w:r>
        <w:commentRangeStart w:id="445"/>
        <w:r>
          <w:t>a combination of</w:t>
        </w:r>
      </w:ins>
      <w:commentRangeEnd w:id="445"/>
      <w:r w:rsidR="008F615D">
        <w:rPr>
          <w:rStyle w:val="Marquedecommentaire"/>
        </w:rPr>
        <w:commentReference w:id="445"/>
      </w:r>
      <w:ins w:id="446" w:author="Thomas Stockhammer" w:date="2022-11-17T14:17:00Z">
        <w:r>
          <w:t xml:space="preserve"> signals a</w:t>
        </w:r>
      </w:ins>
      <w:ins w:id="447" w:author="Thomas Stockhammer" w:date="2022-11-17T14:18:00Z">
        <w:r>
          <w:t xml:space="preserve">) non-diegetic, c) </w:t>
        </w:r>
      </w:ins>
      <w:ins w:id="448" w:author="Tomas Toftgård" w:date="2022-11-18T08:07:00Z">
        <w:r w:rsidR="00677E9B">
          <w:t xml:space="preserve">diegetic, </w:t>
        </w:r>
      </w:ins>
      <w:ins w:id="449" w:author="Thomas Stockhammer" w:date="2022-11-17T14:18:00Z">
        <w:r>
          <w:t>pre-rendered with assigned render pose, d) mixture of those.</w:t>
        </w:r>
      </w:ins>
      <w:ins w:id="450" w:author="Thomas Stockhammer" w:date="2022-11-17T14:19:00Z">
        <w:r>
          <w:t xml:space="preserve"> </w:t>
        </w:r>
      </w:ins>
      <w:ins w:id="451" w:author="Tomas Toftgård" w:date="2022-11-18T08:25:00Z">
        <w:r w:rsidR="008F615D">
          <w:t xml:space="preserve">Audio formats </w:t>
        </w:r>
      </w:ins>
      <w:ins w:id="452" w:author="Tomas Toftgård" w:date="2022-11-18T08:26:00Z">
        <w:r w:rsidR="008F615D">
          <w:t>being under consideration includes, but is not limited to:</w:t>
        </w:r>
      </w:ins>
      <w:ins w:id="453" w:author="Thomas Stockhammer" w:date="2022-11-17T14:19:00Z">
        <w:del w:id="454" w:author="Tomas Toftgård" w:date="2022-11-18T08:26:00Z">
          <w:r w:rsidDel="008F615D">
            <w:delText>Suitable formats for this purpose may be</w:delText>
          </w:r>
        </w:del>
      </w:ins>
    </w:p>
    <w:p w14:paraId="71A6FB22" w14:textId="77777777" w:rsidR="001C64CD" w:rsidRPr="00BB1701" w:rsidDel="00726270" w:rsidRDefault="001C64CD" w:rsidP="001C64CD">
      <w:pPr>
        <w:numPr>
          <w:ilvl w:val="1"/>
          <w:numId w:val="71"/>
        </w:numPr>
        <w:contextualSpacing/>
        <w:rPr>
          <w:ins w:id="455" w:author="Thomas Stockhammer" w:date="2022-11-17T14:20:00Z"/>
          <w:del w:id="456" w:author="Thomas Stockhammer" w:date="2022-11-17T14:20:00Z"/>
        </w:rPr>
      </w:pPr>
      <w:ins w:id="457" w:author="Thomas Stockhammer" w:date="2022-11-17T14:20:00Z">
        <w:del w:id="458" w:author="Thomas Stockhammer" w:date="2022-11-17T14:20:00Z">
          <w:r w:rsidRPr="00BB1701" w:rsidDel="00726270">
            <w:delText>Similar to the swap chain buffer formats and projection layers for openXR, for audio a set of input formats as reference may be defined:</w:delText>
          </w:r>
        </w:del>
      </w:ins>
    </w:p>
    <w:p w14:paraId="2DFD4B60" w14:textId="77777777" w:rsidR="001C64CD" w:rsidRPr="00BB1701" w:rsidDel="00D039B3" w:rsidRDefault="001C64CD" w:rsidP="001C64CD">
      <w:pPr>
        <w:numPr>
          <w:ilvl w:val="1"/>
          <w:numId w:val="71"/>
        </w:numPr>
        <w:contextualSpacing/>
        <w:rPr>
          <w:ins w:id="459" w:author="Thomas Stockhammer" w:date="2022-11-17T14:20:00Z"/>
        </w:rPr>
      </w:pPr>
      <w:ins w:id="460" w:author="Thomas Stockhammer" w:date="2022-11-17T14:20:00Z">
        <w:r w:rsidRPr="00BB1701" w:rsidDel="00D039B3">
          <w:t xml:space="preserve">Mono signal (non-diegetic signals) that is not adapted to the latest viewer pose and position </w:t>
        </w:r>
      </w:ins>
    </w:p>
    <w:p w14:paraId="69417DCF" w14:textId="77777777" w:rsidR="001C64CD" w:rsidRPr="00BB1701" w:rsidDel="00D039B3" w:rsidRDefault="001C64CD" w:rsidP="001C64CD">
      <w:pPr>
        <w:numPr>
          <w:ilvl w:val="1"/>
          <w:numId w:val="71"/>
        </w:numPr>
        <w:contextualSpacing/>
        <w:rPr>
          <w:ins w:id="461" w:author="Thomas Stockhammer" w:date="2022-11-17T14:20:00Z"/>
        </w:rPr>
      </w:pPr>
      <w:ins w:id="462" w:author="Thomas Stockhammer" w:date="2022-11-17T14:20:00Z">
        <w:r w:rsidRPr="00BB1701" w:rsidDel="00D039B3">
          <w:t xml:space="preserve">Stereo signal (non-diegetic signals) that is not adapted to the latest viewer pose and position </w:t>
        </w:r>
      </w:ins>
    </w:p>
    <w:p w14:paraId="10846989" w14:textId="401CEAD6" w:rsidR="001C64CD" w:rsidRDefault="001C64CD" w:rsidP="001C64CD">
      <w:pPr>
        <w:numPr>
          <w:ilvl w:val="1"/>
          <w:numId w:val="71"/>
        </w:numPr>
        <w:contextualSpacing/>
        <w:rPr>
          <w:ins w:id="463" w:author="Thomas Stockhammer" w:date="2022-11-17T14:20:00Z"/>
        </w:rPr>
      </w:pPr>
      <w:ins w:id="464" w:author="Thomas Stockhammer" w:date="2022-11-17T14:20:00Z">
        <w:r>
          <w:t>Stereo signal (diegetic signal) with pre-render</w:t>
        </w:r>
      </w:ins>
      <w:ins w:id="465" w:author="Tomas Toftgård" w:date="2022-11-18T08:27:00Z">
        <w:r w:rsidR="008F615D">
          <w:t>ed</w:t>
        </w:r>
      </w:ins>
      <w:ins w:id="466" w:author="Thomas Stockhammer" w:date="2022-11-17T14:20:00Z">
        <w:r>
          <w:t xml:space="preserve"> pose</w:t>
        </w:r>
      </w:ins>
      <w:ins w:id="467" w:author="Tomas Toftgård" w:date="2022-11-18T08:28:00Z">
        <w:r w:rsidR="008F615D">
          <w:t xml:space="preserve"> (e.g. binaurally rendered)</w:t>
        </w:r>
      </w:ins>
      <w:ins w:id="468" w:author="Thomas Stockhammer" w:date="2022-11-17T14:20:00Z">
        <w:r>
          <w:t xml:space="preserve"> </w:t>
        </w:r>
        <w:del w:id="469" w:author="Tomas Toftgård" w:date="2022-11-18T08:28:00Z">
          <w:r w:rsidDel="008F615D">
            <w:delText xml:space="preserve">that </w:delText>
          </w:r>
        </w:del>
      </w:ins>
      <w:ins w:id="470" w:author="Thomas Stockhammer" w:date="2022-11-17T14:21:00Z">
        <w:del w:id="471" w:author="Tomas Toftgård" w:date="2022-11-18T08:28:00Z">
          <w:r w:rsidRPr="00BB1701" w:rsidDel="008F615D">
            <w:delText>is not adapted to the latest viewer pose and position</w:delText>
          </w:r>
        </w:del>
      </w:ins>
    </w:p>
    <w:p w14:paraId="42D15F7F" w14:textId="27FA83F7" w:rsidR="001C64CD" w:rsidDel="00DD4C2D" w:rsidRDefault="001C64CD" w:rsidP="001C64CD">
      <w:pPr>
        <w:numPr>
          <w:ilvl w:val="1"/>
          <w:numId w:val="71"/>
        </w:numPr>
        <w:contextualSpacing/>
        <w:rPr>
          <w:del w:id="472" w:author="Thomas Stockhammer" w:date="2022-11-17T14:23:00Z"/>
        </w:rPr>
      </w:pPr>
      <w:ins w:id="473" w:author="Thomas Stockhammer" w:date="2022-11-17T14:20:00Z">
        <w:r w:rsidRPr="00BB1701" w:rsidDel="00D039B3">
          <w:t xml:space="preserve">HOA signal </w:t>
        </w:r>
      </w:ins>
      <w:ins w:id="474" w:author="Thomas Stockhammer" w:date="2022-11-17T14:21:00Z">
        <w:r>
          <w:t>with pre-render</w:t>
        </w:r>
      </w:ins>
      <w:ins w:id="475" w:author="Tomas Toftgård" w:date="2022-11-18T08:28:00Z">
        <w:r w:rsidR="008F615D">
          <w:t>ed</w:t>
        </w:r>
      </w:ins>
      <w:ins w:id="476" w:author="Thomas Stockhammer" w:date="2022-11-17T14:21:00Z">
        <w:r>
          <w:t xml:space="preserve"> pose (for example the position) </w:t>
        </w:r>
      </w:ins>
      <w:ins w:id="477" w:author="Thomas Stockhammer" w:date="2022-11-17T14:20:00Z">
        <w:r w:rsidRPr="00BB1701" w:rsidDel="00D039B3">
          <w:t xml:space="preserve">which </w:t>
        </w:r>
        <w:del w:id="478" w:author="Tomas Toftgård" w:date="2022-11-18T08:28:00Z">
          <w:r w:rsidRPr="00BB1701" w:rsidDel="008F615D">
            <w:delText>then</w:delText>
          </w:r>
        </w:del>
      </w:ins>
      <w:ins w:id="479" w:author="Tomas Toftgård" w:date="2022-11-18T08:28:00Z">
        <w:r w:rsidR="008F615D">
          <w:t xml:space="preserve">may </w:t>
        </w:r>
      </w:ins>
      <w:ins w:id="480" w:author="Thomas Stockhammer" w:date="2022-11-17T14:20:00Z">
        <w:del w:id="481" w:author="Tomas Toftgård" w:date="2022-11-18T08:28:00Z">
          <w:r w:rsidRPr="00BB1701" w:rsidDel="008F615D">
            <w:delText xml:space="preserve"> is </w:delText>
          </w:r>
        </w:del>
      </w:ins>
      <w:ins w:id="482" w:author="Thomas Stockhammer" w:date="2022-11-17T14:21:00Z">
        <w:del w:id="483" w:author="Tomas Toftgård" w:date="2022-11-18T08:28:00Z">
          <w:r w:rsidDel="008F615D">
            <w:delText>only</w:delText>
          </w:r>
        </w:del>
      </w:ins>
      <w:ins w:id="484" w:author="Tomas Toftgård" w:date="2022-11-18T08:28:00Z">
        <w:r w:rsidR="008F615D">
          <w:t>be</w:t>
        </w:r>
      </w:ins>
      <w:ins w:id="485" w:author="Thomas Stockhammer" w:date="2022-11-17T14:21:00Z">
        <w:r>
          <w:t xml:space="preserve"> </w:t>
        </w:r>
      </w:ins>
      <w:ins w:id="486" w:author="Thomas Stockhammer" w:date="2022-11-17T14:20:00Z">
        <w:r w:rsidRPr="00BB1701" w:rsidDel="00D039B3">
          <w:t>rotated to the latest pose</w:t>
        </w:r>
      </w:ins>
      <w:ins w:id="487" w:author="Thomas Stockhammer" w:date="2022-11-17T14:24:00Z">
        <w:r>
          <w:t xml:space="preserve"> </w:t>
        </w:r>
        <w:commentRangeStart w:id="488"/>
        <w:r>
          <w:t>(pre-dominantly orientation</w:t>
        </w:r>
      </w:ins>
      <w:commentRangeEnd w:id="488"/>
      <w:r w:rsidR="008F615D">
        <w:rPr>
          <w:rStyle w:val="Marquedecommentaire"/>
        </w:rPr>
        <w:commentReference w:id="488"/>
      </w:r>
      <w:ins w:id="489" w:author="Dolby-Author" w:date="2022-11-17T15:37:00Z">
        <w:r>
          <w:t>)</w:t>
        </w:r>
      </w:ins>
      <w:ins w:id="490" w:author="Thomas Stockhammer" w:date="2022-11-17T14:20:00Z">
        <w:del w:id="491" w:author="Thomas Stockhammer" w:date="2022-11-17T14:21:00Z">
          <w:r w:rsidRPr="00BB1701" w:rsidDel="00FE4AA2">
            <w:delText xml:space="preserve"> (diegetic signals)</w:delText>
          </w:r>
        </w:del>
        <w:r w:rsidRPr="00BB1701" w:rsidDel="00D039B3">
          <w:t>.</w:t>
        </w:r>
      </w:ins>
    </w:p>
    <w:p w14:paraId="754963D9" w14:textId="77777777" w:rsidR="001C64CD" w:rsidRDefault="001C64CD" w:rsidP="001C64CD">
      <w:pPr>
        <w:numPr>
          <w:ilvl w:val="1"/>
          <w:numId w:val="71"/>
        </w:numPr>
        <w:contextualSpacing/>
        <w:rPr>
          <w:ins w:id="492" w:author="Thomas Stockhammer" w:date="2022-11-17T14:21:00Z"/>
        </w:rPr>
      </w:pPr>
      <w:ins w:id="493" w:author="Thomas Stockhammer" w:date="2022-11-17T14:20:00Z">
        <w:del w:id="494" w:author="Thomas Stockhammer" w:date="2022-11-17T14:21:00Z">
          <w:r w:rsidRPr="00BB1701" w:rsidDel="00FE4AA2">
            <w:delText>A combination of diegetic and non-diegetic signals that are then mixed</w:delText>
          </w:r>
        </w:del>
      </w:ins>
    </w:p>
    <w:p w14:paraId="3529F8DD" w14:textId="77777777" w:rsidR="001C64CD" w:rsidRPr="00BB1701" w:rsidRDefault="001C64CD" w:rsidP="001C64CD">
      <w:pPr>
        <w:ind w:left="1440"/>
        <w:contextualSpacing/>
      </w:pPr>
    </w:p>
    <w:p w14:paraId="19B555D0" w14:textId="6B8BEAF3" w:rsidR="00BB1701" w:rsidRDefault="00BB1701">
      <w:pPr>
        <w:keepNext/>
        <w:keepLines/>
        <w:overflowPunct w:val="0"/>
        <w:autoSpaceDE w:val="0"/>
        <w:autoSpaceDN w:val="0"/>
        <w:adjustRightInd w:val="0"/>
        <w:spacing w:before="60"/>
        <w:ind w:left="720"/>
        <w:jc w:val="center"/>
        <w:textAlignment w:val="baseline"/>
        <w:rPr>
          <w:ins w:id="495" w:author="Thomas Stockhammer" w:date="2022-11-17T14:08:00Z"/>
          <w:rFonts w:eastAsia="MS Mincho"/>
          <w:b/>
          <w:sz w:val="24"/>
        </w:rPr>
        <w:pPrChange w:id="496" w:author="Thomas Stockhammer" w:date="2022-11-17T14:10:00Z">
          <w:pPr>
            <w:keepNext/>
            <w:keepLines/>
            <w:overflowPunct w:val="0"/>
            <w:autoSpaceDE w:val="0"/>
            <w:autoSpaceDN w:val="0"/>
            <w:adjustRightInd w:val="0"/>
            <w:spacing w:before="60"/>
            <w:ind w:left="720"/>
            <w:textAlignment w:val="baseline"/>
          </w:pPr>
        </w:pPrChange>
      </w:pPr>
      <w:r w:rsidRPr="00BB1701">
        <w:rPr>
          <w:rFonts w:ascii="Arial" w:eastAsia="MS Mincho" w:hAnsi="Arial"/>
          <w:b/>
          <w:noProof/>
          <w:sz w:val="24"/>
        </w:rPr>
        <w:drawing>
          <wp:inline distT="0" distB="0" distL="0" distR="0" wp14:anchorId="585C8E13" wp14:editId="71C34405">
            <wp:extent cx="4305935" cy="2750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305935" cy="2750185"/>
                    </a:xfrm>
                    <a:prstGeom prst="rect">
                      <a:avLst/>
                    </a:prstGeom>
                    <a:noFill/>
                    <a:ln>
                      <a:noFill/>
                    </a:ln>
                  </pic:spPr>
                </pic:pic>
              </a:graphicData>
            </a:graphic>
          </wp:inline>
        </w:drawing>
      </w:r>
    </w:p>
    <w:p w14:paraId="0CE26EEF" w14:textId="60C620B4" w:rsidR="00726270" w:rsidDel="002910ED" w:rsidRDefault="00726270" w:rsidP="002910ED">
      <w:pPr>
        <w:keepNext/>
        <w:keepLines/>
        <w:overflowPunct w:val="0"/>
        <w:autoSpaceDE w:val="0"/>
        <w:autoSpaceDN w:val="0"/>
        <w:adjustRightInd w:val="0"/>
        <w:spacing w:before="60"/>
        <w:textAlignment w:val="baseline"/>
        <w:rPr>
          <w:del w:id="497" w:author="Thomas Stockhammer" w:date="2022-11-17T14:23:00Z"/>
        </w:rPr>
      </w:pPr>
      <w:moveToRangeStart w:id="498" w:author="Thomas Stockhammer" w:date="2022-11-17T14:20:00Z" w:name="move119587229"/>
      <w:moveTo w:id="499" w:author="Thomas Stockhammer" w:date="2022-11-17T14:20:00Z">
        <w:del w:id="500" w:author="Thomas Stockhammer" w:date="2022-11-17T14:21:00Z">
          <w:r w:rsidRPr="00BB1701" w:rsidDel="00FE4AA2">
            <w:delText>.</w:delText>
          </w:r>
        </w:del>
      </w:moveTo>
    </w:p>
    <w:p w14:paraId="2BE171E2" w14:textId="06606868" w:rsidR="002910ED" w:rsidRDefault="002910ED" w:rsidP="002910ED">
      <w:pPr>
        <w:contextualSpacing/>
        <w:rPr>
          <w:ins w:id="501" w:author="Thomas Stockhammer" w:date="2022-11-17T14:25:00Z"/>
        </w:rPr>
      </w:pPr>
    </w:p>
    <w:p w14:paraId="3B921B7C" w14:textId="70DC6FB1" w:rsidR="002910ED" w:rsidRDefault="0067165A" w:rsidP="002910ED">
      <w:pPr>
        <w:contextualSpacing/>
        <w:rPr>
          <w:ins w:id="502" w:author="Thomas Stockhammer" w:date="2022-11-17T14:33:00Z"/>
        </w:rPr>
      </w:pPr>
      <w:ins w:id="503" w:author="Thomas Stockhammer" w:date="2022-11-17T14:26:00Z">
        <w:del w:id="504" w:author="Tomas Toftgård" w:date="2022-11-18T08:29:00Z">
          <w:r w:rsidDel="006C0422">
            <w:delText>From a</w:delText>
          </w:r>
        </w:del>
      </w:ins>
      <w:ins w:id="505" w:author="Tomas Toftgård" w:date="2022-11-18T08:29:00Z">
        <w:r w:rsidR="006C0422">
          <w:t>A</w:t>
        </w:r>
      </w:ins>
      <w:ins w:id="506" w:author="Thomas Stockhammer" w:date="2022-11-17T14:26:00Z">
        <w:r>
          <w:t>udio experts</w:t>
        </w:r>
        <w:del w:id="507" w:author="Tomas Toftgård" w:date="2022-11-18T08:29:00Z">
          <w:r w:rsidDel="006C0422">
            <w:delText>,</w:delText>
          </w:r>
        </w:del>
        <w:r>
          <w:t xml:space="preserve"> </w:t>
        </w:r>
      </w:ins>
      <w:ins w:id="508" w:author="Tomas Toftgård" w:date="2022-11-18T08:29:00Z">
        <w:r w:rsidR="006C0422">
          <w:t xml:space="preserve">are invited to study and </w:t>
        </w:r>
      </w:ins>
      <w:ins w:id="509" w:author="Thomas Stockhammer" w:date="2022-11-17T14:26:00Z">
        <w:del w:id="510" w:author="Tomas Toftgård" w:date="2022-11-18T08:29:00Z">
          <w:r w:rsidDel="006C0422">
            <w:delText>it would be excellent to get a list of</w:delText>
          </w:r>
        </w:del>
      </w:ins>
      <w:ins w:id="511" w:author="Tomas Toftgård" w:date="2022-11-18T08:29:00Z">
        <w:r w:rsidR="006C0422">
          <w:t>define audio</w:t>
        </w:r>
      </w:ins>
      <w:ins w:id="512" w:author="Thomas Stockhammer" w:date="2022-11-17T14:26:00Z">
        <w:r>
          <w:t xml:space="preserve"> formats and </w:t>
        </w:r>
        <w:del w:id="513" w:author="Tomas Toftgård" w:date="2022-11-18T08:29:00Z">
          <w:r w:rsidDel="006C0422">
            <w:delText>a reference</w:delText>
          </w:r>
        </w:del>
      </w:ins>
      <w:ins w:id="514" w:author="Tomas Toftgård" w:date="2022-11-18T08:29:00Z">
        <w:r w:rsidR="006C0422">
          <w:t>example</w:t>
        </w:r>
      </w:ins>
      <w:ins w:id="515" w:author="Thomas Stockhammer" w:date="2022-11-17T14:26:00Z">
        <w:r>
          <w:t xml:space="preserve"> renderer</w:t>
        </w:r>
      </w:ins>
      <w:ins w:id="516" w:author="Tomas Toftgård" w:date="2022-11-18T08:29:00Z">
        <w:r w:rsidR="006C0422">
          <w:t>s</w:t>
        </w:r>
      </w:ins>
      <w:ins w:id="517" w:author="Thomas Stockhammer" w:date="2022-11-17T14:26:00Z">
        <w:r>
          <w:t xml:space="preserve"> that can address the above use case</w:t>
        </w:r>
      </w:ins>
      <w:ins w:id="518" w:author="Tomas Toftgård" w:date="2022-11-18T08:29:00Z">
        <w:r w:rsidR="006C0422">
          <w:t>s</w:t>
        </w:r>
      </w:ins>
      <w:ins w:id="519" w:author="Tomas Toftgård" w:date="2022-11-18T08:30:00Z">
        <w:r w:rsidR="006C0422">
          <w:t xml:space="preserve">, taking into consideration </w:t>
        </w:r>
      </w:ins>
      <w:ins w:id="520" w:author="Thomas Stockhammer" w:date="2022-11-17T14:26:00Z">
        <w:del w:id="521" w:author="Tomas Toftgård" w:date="2022-11-18T08:30:00Z">
          <w:r w:rsidR="00CE3F29" w:rsidDel="006C0422">
            <w:delText xml:space="preserve"> in a manner that realization using similar </w:delText>
          </w:r>
        </w:del>
        <w:r w:rsidR="00CE3F29">
          <w:t>interfaces as provided in</w:t>
        </w:r>
      </w:ins>
      <w:ins w:id="522" w:author="Thomas Stockhammer" w:date="2022-11-17T14:27:00Z">
        <w:r w:rsidR="00CE3F29">
          <w:t xml:space="preserve"> OpenSL ES</w:t>
        </w:r>
        <w:del w:id="523" w:author="Tomas Toftgård" w:date="2022-11-18T08:30:00Z">
          <w:r w:rsidR="00CE3F29" w:rsidDel="006C0422">
            <w:delText xml:space="preserve"> can be provided</w:delText>
          </w:r>
        </w:del>
        <w:r w:rsidR="00CE3F29">
          <w:t>.</w:t>
        </w:r>
      </w:ins>
    </w:p>
    <w:p w14:paraId="4669E722" w14:textId="41E3A496" w:rsidR="00630A63" w:rsidRDefault="00630A63" w:rsidP="002910ED">
      <w:pPr>
        <w:contextualSpacing/>
        <w:rPr>
          <w:ins w:id="524" w:author="Thomas Stockhammer" w:date="2022-11-17T14:33:00Z"/>
        </w:rPr>
      </w:pPr>
    </w:p>
    <w:p w14:paraId="552DD825" w14:textId="6D1AA88B" w:rsidR="00630A63" w:rsidRPr="00BB1701" w:rsidRDefault="00630A63">
      <w:pPr>
        <w:contextualSpacing/>
        <w:rPr>
          <w:ins w:id="525" w:author="Thomas Stockhammer" w:date="2022-11-17T14:25:00Z"/>
          <w:moveTo w:id="526" w:author="Thomas Stockhammer" w:date="2022-11-17T14:20:00Z"/>
        </w:rPr>
        <w:pPrChange w:id="527" w:author="Thomas Stockhammer" w:date="2022-11-17T14:25:00Z">
          <w:pPr>
            <w:numPr>
              <w:ilvl w:val="1"/>
              <w:numId w:val="71"/>
            </w:numPr>
            <w:ind w:left="1440" w:hanging="360"/>
            <w:contextualSpacing/>
          </w:pPr>
        </w:pPrChange>
      </w:pPr>
      <w:ins w:id="528" w:author="Thomas Stockhammer" w:date="2022-11-17T14:33:00Z">
        <w:r>
          <w:t xml:space="preserve">Addressing full 6DoF </w:t>
        </w:r>
      </w:ins>
      <w:ins w:id="529" w:author="Thomas Stockhammer" w:date="2022-11-17T14:34:00Z">
        <w:r>
          <w:t xml:space="preserve">audio scenes with </w:t>
        </w:r>
      </w:ins>
      <w:ins w:id="530" w:author="Thomas Stockhammer" w:date="2022-11-17T14:33:00Z">
        <w:r>
          <w:t xml:space="preserve">rendering on the device may </w:t>
        </w:r>
      </w:ins>
      <w:ins w:id="531" w:author="Tomas Toftgård" w:date="2022-11-18T08:30:00Z">
        <w:r w:rsidR="006C0422">
          <w:t xml:space="preserve">however </w:t>
        </w:r>
      </w:ins>
      <w:ins w:id="532" w:author="Thomas Stockhammer" w:date="2022-11-17T14:33:00Z">
        <w:r>
          <w:t>be subject of future work</w:t>
        </w:r>
      </w:ins>
      <w:ins w:id="533" w:author="Thomas Stockhammer" w:date="2022-11-17T14:34:00Z">
        <w:r w:rsidR="003167FB">
          <w:t>.</w:t>
        </w:r>
      </w:ins>
      <w:ins w:id="534" w:author="Thomas Stockhammer" w:date="2022-11-17T14:33:00Z">
        <w:r>
          <w:t xml:space="preserve"> </w:t>
        </w:r>
      </w:ins>
    </w:p>
    <w:moveToRangeEnd w:id="498"/>
    <w:p w14:paraId="33ECA184" w14:textId="77777777" w:rsidR="00677183" w:rsidRDefault="00677183">
      <w:pPr>
        <w:keepNext/>
        <w:keepLines/>
        <w:overflowPunct w:val="0"/>
        <w:autoSpaceDE w:val="0"/>
        <w:autoSpaceDN w:val="0"/>
        <w:adjustRightInd w:val="0"/>
        <w:spacing w:before="60"/>
        <w:textAlignment w:val="baseline"/>
        <w:rPr>
          <w:ins w:id="535" w:author="RAGOT Stéphane INNOV/IT-S" w:date="2022-11-18T08:43:00Z"/>
          <w:rFonts w:eastAsia="MS Mincho"/>
          <w:b/>
          <w:sz w:val="24"/>
        </w:rPr>
      </w:pPr>
    </w:p>
    <w:p w14:paraId="71C16F40" w14:textId="288FE90F" w:rsidR="001730BA" w:rsidRPr="00BB1701" w:rsidDel="003167FB" w:rsidRDefault="00677183">
      <w:pPr>
        <w:keepNext/>
        <w:keepLines/>
        <w:overflowPunct w:val="0"/>
        <w:autoSpaceDE w:val="0"/>
        <w:autoSpaceDN w:val="0"/>
        <w:adjustRightInd w:val="0"/>
        <w:spacing w:before="60"/>
        <w:textAlignment w:val="baseline"/>
        <w:rPr>
          <w:del w:id="536" w:author="Thomas Stockhammer" w:date="2022-11-17T14:34:00Z"/>
          <w:rFonts w:eastAsia="MS Mincho"/>
          <w:b/>
          <w:sz w:val="24"/>
        </w:rPr>
        <w:pPrChange w:id="537" w:author="Thomas Stockhammer" w:date="2022-11-17T14:25:00Z">
          <w:pPr>
            <w:keepNext/>
            <w:keepLines/>
            <w:overflowPunct w:val="0"/>
            <w:autoSpaceDE w:val="0"/>
            <w:autoSpaceDN w:val="0"/>
            <w:adjustRightInd w:val="0"/>
            <w:spacing w:before="60"/>
            <w:ind w:left="720"/>
            <w:textAlignment w:val="baseline"/>
          </w:pPr>
        </w:pPrChange>
      </w:pPr>
      <w:ins w:id="538" w:author="RAGOT Stéphane INNOV/IT-S" w:date="2022-11-18T08:43:00Z">
        <w:r>
          <w:rPr>
            <w:rFonts w:eastAsia="MS Mincho"/>
            <w:b/>
            <w:sz w:val="24"/>
          </w:rPr>
          <w:t>]</w:t>
        </w:r>
      </w:ins>
    </w:p>
    <w:p w14:paraId="122BEA43" w14:textId="68425B72" w:rsidR="00AB1C5D" w:rsidRDefault="00AB1C5D" w:rsidP="00AB1C5D">
      <w:pPr>
        <w:rPr>
          <w:b/>
          <w:sz w:val="28"/>
          <w:highlight w:val="yellow"/>
        </w:rPr>
      </w:pPr>
    </w:p>
    <w:p w14:paraId="1AA4F55B" w14:textId="01937CEB" w:rsidR="00E13E26" w:rsidRPr="00AB1C5D" w:rsidRDefault="00AB1C5D" w:rsidP="00AB1C5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5C6DC54" w14:textId="5F6401C6" w:rsidR="00BB1701" w:rsidRPr="00BB1701" w:rsidRDefault="00BB1701" w:rsidP="00BB1701">
      <w:pPr>
        <w:keepNext/>
        <w:keepLines/>
        <w:spacing w:before="120"/>
        <w:ind w:left="1134" w:hanging="1134"/>
        <w:outlineLvl w:val="2"/>
        <w:rPr>
          <w:rFonts w:ascii="Arial" w:eastAsia="Malgun Gothic" w:hAnsi="Arial"/>
          <w:sz w:val="28"/>
        </w:rPr>
      </w:pPr>
      <w:r w:rsidRPr="00BB1701">
        <w:rPr>
          <w:rFonts w:ascii="Arial" w:eastAsia="Malgun Gothic" w:hAnsi="Arial"/>
          <w:sz w:val="28"/>
        </w:rPr>
        <w:t>4.2.3</w:t>
      </w:r>
      <w:r w:rsidRPr="00BB1701">
        <w:rPr>
          <w:rFonts w:ascii="Arial" w:eastAsia="Malgun Gothic" w:hAnsi="Arial"/>
          <w:sz w:val="28"/>
        </w:rPr>
        <w:tab/>
        <w:t>Advanced AR UE</w:t>
      </w:r>
    </w:p>
    <w:p w14:paraId="28FF4BB9" w14:textId="77777777" w:rsidR="00BB1701" w:rsidRPr="00BB1701" w:rsidRDefault="00BB1701" w:rsidP="00BB1701">
      <w:r w:rsidRPr="00BB1701">
        <w:t>A render centric-UE would support additional rendering capabilities in the device such as more complex 3D rendering (meshes and point clouds), uplink media capturing and so on. The basic principle of what is described in clause 4.2.2 remain. The additional capabilities may be expressed initially as optional extensions to the minimum capabilities in clause 4.2.2. No additional device classes are needed for now.</w:t>
      </w:r>
    </w:p>
    <w:p w14:paraId="6508BD70" w14:textId="77777777" w:rsidR="00BB1701" w:rsidRPr="00BB1701" w:rsidRDefault="00BB1701" w:rsidP="007B00D1">
      <w:r w:rsidRPr="00BB1701">
        <w:lastRenderedPageBreak/>
        <w:t>However, such extensions then would need to be done by identifying and adding the relevant capability checks.</w:t>
      </w:r>
    </w:p>
    <w:p w14:paraId="1B586B99" w14:textId="77777777" w:rsidR="00BB1701" w:rsidRPr="00BB1701" w:rsidRDefault="00BB1701" w:rsidP="00BB1701">
      <w:pPr>
        <w:keepNext/>
      </w:pPr>
      <w:r w:rsidRPr="00BB1701">
        <w:rPr>
          <w:lang w:val="en-US"/>
        </w:rPr>
        <w:object w:dxaOrig="24271" w:dyaOrig="10531" w14:anchorId="5FFB8545">
          <v:shape id="_x0000_i1026" type="#_x0000_t75" style="width:467pt;height:202.5pt" o:ole="">
            <v:imagedata r:id="rId40" o:title=""/>
          </v:shape>
          <o:OLEObject Type="Embed" ProgID="Visio.Drawing.15" ShapeID="_x0000_i1026" DrawAspect="Content" ObjectID="_1730266793" r:id="rId41"/>
        </w:object>
      </w:r>
    </w:p>
    <w:p w14:paraId="2A24945D" w14:textId="77777777" w:rsidR="00BB1701" w:rsidRPr="00BB1701" w:rsidRDefault="00BB1701" w:rsidP="007B00D1">
      <w:pPr>
        <w:spacing w:after="200"/>
        <w:jc w:val="center"/>
        <w:rPr>
          <w:rFonts w:ascii="Arial" w:hAnsi="Arial"/>
          <w:b/>
          <w:iCs/>
          <w:color w:val="000000"/>
          <w:szCs w:val="18"/>
        </w:rPr>
      </w:pPr>
      <w:r w:rsidRPr="00BB1701">
        <w:rPr>
          <w:rFonts w:ascii="Arial" w:hAnsi="Arial"/>
          <w:b/>
          <w:iCs/>
          <w:color w:val="000000"/>
          <w:szCs w:val="18"/>
        </w:rPr>
        <w:t xml:space="preserve">Figure </w:t>
      </w:r>
      <w:r w:rsidRPr="00BB1701">
        <w:rPr>
          <w:rFonts w:ascii="Arial" w:hAnsi="Arial"/>
          <w:b/>
          <w:iCs/>
          <w:color w:val="000000"/>
          <w:szCs w:val="18"/>
        </w:rPr>
        <w:fldChar w:fldCharType="begin"/>
      </w:r>
      <w:r w:rsidRPr="00BB1701">
        <w:rPr>
          <w:rFonts w:ascii="Arial" w:hAnsi="Arial"/>
          <w:b/>
          <w:iCs/>
          <w:color w:val="000000"/>
          <w:szCs w:val="18"/>
        </w:rPr>
        <w:instrText xml:space="preserve"> SEQ Figure \* ARABIC </w:instrText>
      </w:r>
      <w:r w:rsidRPr="00BB1701">
        <w:rPr>
          <w:rFonts w:ascii="Arial" w:hAnsi="Arial"/>
          <w:b/>
          <w:iCs/>
          <w:color w:val="000000"/>
          <w:szCs w:val="18"/>
        </w:rPr>
        <w:fldChar w:fldCharType="separate"/>
      </w:r>
      <w:r w:rsidRPr="00BB1701">
        <w:rPr>
          <w:rFonts w:ascii="Arial" w:hAnsi="Arial"/>
          <w:b/>
          <w:iCs/>
          <w:noProof/>
          <w:color w:val="000000"/>
          <w:szCs w:val="18"/>
        </w:rPr>
        <w:t>13</w:t>
      </w:r>
      <w:r w:rsidRPr="00BB1701">
        <w:rPr>
          <w:rFonts w:ascii="Arial" w:hAnsi="Arial"/>
          <w:b/>
          <w:iCs/>
          <w:color w:val="000000"/>
          <w:szCs w:val="18"/>
        </w:rPr>
        <w:fldChar w:fldCharType="end"/>
      </w:r>
      <w:r w:rsidRPr="00BB1701">
        <w:rPr>
          <w:rFonts w:ascii="Arial" w:hAnsi="Arial"/>
          <w:b/>
          <w:iCs/>
          <w:color w:val="000000"/>
          <w:szCs w:val="18"/>
        </w:rPr>
        <w:t xml:space="preserve"> – Advanced AR UE</w:t>
      </w:r>
    </w:p>
    <w:p w14:paraId="787F38F0" w14:textId="77777777" w:rsidR="00F45EA8" w:rsidRPr="00D84015" w:rsidRDefault="00F45EA8" w:rsidP="00D84015">
      <w:pPr>
        <w:rPr>
          <w:highlight w:val="yellow"/>
        </w:rPr>
      </w:pPr>
    </w:p>
    <w:sectPr w:rsidR="00F45EA8" w:rsidRPr="00D84015"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9" w:author="Tomas Toftgård" w:date="2022-11-18T00:42:00Z" w:initials="TT">
    <w:p w14:paraId="7EBE6C65" w14:textId="7495A778" w:rsidR="00BB1646" w:rsidRDefault="00BB1646">
      <w:pPr>
        <w:pStyle w:val="Commentaire"/>
      </w:pPr>
      <w:r>
        <w:rPr>
          <w:rStyle w:val="Marquedecommentaire"/>
        </w:rPr>
        <w:annotationRef/>
      </w:r>
      <w:r>
        <w:t>Why only may?</w:t>
      </w:r>
    </w:p>
  </w:comment>
  <w:comment w:id="150" w:author="Tomas Toftgård" w:date="2022-11-18T00:48:00Z" w:initials="TT">
    <w:p w14:paraId="5B66AB6F" w14:textId="60F3D05F" w:rsidR="00AC6209" w:rsidRDefault="00AC6209">
      <w:pPr>
        <w:pStyle w:val="Commentaire"/>
      </w:pPr>
      <w:r>
        <w:rPr>
          <w:rStyle w:val="Marquedecommentaire"/>
        </w:rPr>
        <w:annotationRef/>
      </w:r>
      <w:r>
        <w:rPr>
          <w:rStyle w:val="Marquedecommentaire"/>
        </w:rPr>
        <w:t>What is happening with these sources?</w:t>
      </w:r>
    </w:p>
  </w:comment>
  <w:comment w:id="227" w:author="Tomas Toftgård" w:date="2022-11-18T00:56:00Z" w:initials="TT">
    <w:p w14:paraId="00AA032E" w14:textId="30A57CD5" w:rsidR="006F700D" w:rsidRDefault="006F700D">
      <w:pPr>
        <w:pStyle w:val="Commentaire"/>
      </w:pPr>
      <w:r>
        <w:rPr>
          <w:rStyle w:val="Marquedecommentaire"/>
        </w:rPr>
        <w:annotationRef/>
      </w:r>
      <w:r>
        <w:t>What is this sentence aiming to say?</w:t>
      </w:r>
    </w:p>
  </w:comment>
  <w:comment w:id="275" w:author="Tomas Toftgård" w:date="2022-11-18T07:32:00Z" w:initials="TT">
    <w:p w14:paraId="6C8F6D7B" w14:textId="07B29736" w:rsidR="00B3798C" w:rsidRDefault="00B3798C">
      <w:pPr>
        <w:pStyle w:val="Commentaire"/>
      </w:pPr>
      <w:r>
        <w:rPr>
          <w:rStyle w:val="Marquedecommentaire"/>
        </w:rPr>
        <w:annotationRef/>
      </w:r>
      <w:r>
        <w:t>What differs between b) and c)? Is the rendering done locally on the thin UE for b)?</w:t>
      </w:r>
    </w:p>
  </w:comment>
  <w:comment w:id="289" w:author="Tomas Toftgård" w:date="2022-11-18T07:28:00Z" w:initials="TT">
    <w:p w14:paraId="3CD3E8ED" w14:textId="7175A23A" w:rsidR="00886A5E" w:rsidRDefault="00886A5E">
      <w:pPr>
        <w:pStyle w:val="Commentaire"/>
      </w:pPr>
      <w:r>
        <w:rPr>
          <w:rStyle w:val="Marquedecommentaire"/>
        </w:rPr>
        <w:annotationRef/>
      </w:r>
      <w:r>
        <w:t>Is it not already rendered prior to the XR runtime? In addition, what is the role of the (thin) presentation engine, could there also be rendering there?</w:t>
      </w:r>
    </w:p>
  </w:comment>
  <w:comment w:id="300" w:author="Tomas Toftgård" w:date="2022-11-18T07:34:00Z" w:initials="TT">
    <w:p w14:paraId="2005C7F2" w14:textId="65C7EBC3" w:rsidR="00B3798C" w:rsidRDefault="00B3798C">
      <w:pPr>
        <w:pStyle w:val="Commentaire"/>
      </w:pPr>
      <w:r>
        <w:rPr>
          <w:rStyle w:val="Marquedecommentaire"/>
        </w:rPr>
        <w:annotationRef/>
      </w:r>
      <w:r>
        <w:t>Similar here, what is the role of the thin presentation engine, can there be rendering there?</w:t>
      </w:r>
    </w:p>
  </w:comment>
  <w:comment w:id="332" w:author="Tomas Toftgård" w:date="2022-11-18T07:50:00Z" w:initials="TT">
    <w:p w14:paraId="04C4AD98" w14:textId="7B405F60" w:rsidR="00E276DC" w:rsidRDefault="00E276DC">
      <w:pPr>
        <w:pStyle w:val="Commentaire"/>
      </w:pPr>
      <w:r>
        <w:rPr>
          <w:rStyle w:val="Marquedecommentaire"/>
        </w:rPr>
        <w:annotationRef/>
      </w:r>
      <w:r>
        <w:t>It is not clear that d) is not a mixture of a), b) and c).</w:t>
      </w:r>
    </w:p>
  </w:comment>
  <w:comment w:id="374" w:author="Tomas Toftgård" w:date="2022-11-18T07:53:00Z" w:initials="TT">
    <w:p w14:paraId="27E2D2BC" w14:textId="66987EF4" w:rsidR="00C21DFC" w:rsidRDefault="00C21DFC">
      <w:pPr>
        <w:pStyle w:val="Commentaire"/>
      </w:pPr>
      <w:r>
        <w:rPr>
          <w:rStyle w:val="Marquedecommentaire"/>
        </w:rPr>
        <w:annotationRef/>
      </w:r>
      <w:r>
        <w:t>Is it not clear that d) does not include c).</w:t>
      </w:r>
    </w:p>
  </w:comment>
  <w:comment w:id="380" w:author="Tomas Toftgård" w:date="2022-11-18T07:56:00Z" w:initials="TT">
    <w:p w14:paraId="0AB8942D" w14:textId="05F6CE66" w:rsidR="00C21DFC" w:rsidRDefault="00C21DFC">
      <w:pPr>
        <w:pStyle w:val="Commentaire"/>
      </w:pPr>
      <w:r>
        <w:rPr>
          <w:rStyle w:val="Marquedecommentaire"/>
        </w:rPr>
        <w:annotationRef/>
      </w:r>
      <w:r>
        <w:rPr>
          <w:rStyle w:val="Marquedecommentaire"/>
        </w:rPr>
        <w:t>In what way does the figure relate to a), b), d) and e)?</w:t>
      </w:r>
    </w:p>
  </w:comment>
  <w:comment w:id="404" w:author="Tomas Toftgård" w:date="2022-11-18T08:02:00Z" w:initials="TT">
    <w:p w14:paraId="530C5567" w14:textId="7E646899" w:rsidR="00677E9B" w:rsidRDefault="00677E9B">
      <w:pPr>
        <w:pStyle w:val="Commentaire"/>
      </w:pPr>
      <w:r>
        <w:rPr>
          <w:rStyle w:val="Marquedecommentaire"/>
        </w:rPr>
        <w:annotationRef/>
      </w:r>
      <w:r>
        <w:t>In what sense would it be problematic for c) signals?</w:t>
      </w:r>
    </w:p>
  </w:comment>
  <w:comment w:id="426" w:author="Tomas Toftgård" w:date="2022-11-18T08:21:00Z" w:initials="TT">
    <w:p w14:paraId="6E1A2956" w14:textId="19BF2B31" w:rsidR="008F615D" w:rsidRDefault="008F615D">
      <w:pPr>
        <w:pStyle w:val="Commentaire"/>
      </w:pPr>
      <w:r>
        <w:rPr>
          <w:rStyle w:val="Marquedecommentaire"/>
        </w:rPr>
        <w:annotationRef/>
      </w:r>
      <w:r>
        <w:t>What principles?</w:t>
      </w:r>
    </w:p>
  </w:comment>
  <w:comment w:id="445" w:author="Tomas Toftgård" w:date="2022-11-18T08:22:00Z" w:initials="TT">
    <w:p w14:paraId="368050F8" w14:textId="2C4FE936" w:rsidR="008F615D" w:rsidRDefault="008F615D">
      <w:pPr>
        <w:pStyle w:val="Commentaire"/>
      </w:pPr>
      <w:r>
        <w:rPr>
          <w:rStyle w:val="Marquedecommentaire"/>
        </w:rPr>
        <w:annotationRef/>
      </w:r>
      <w:r>
        <w:t>This is overlapping with d)?</w:t>
      </w:r>
    </w:p>
  </w:comment>
  <w:comment w:id="488" w:author="Tomas Toftgård" w:date="2022-11-18T08:29:00Z" w:initials="TT">
    <w:p w14:paraId="50A575D8" w14:textId="37FF4969" w:rsidR="008F615D" w:rsidRDefault="008F615D">
      <w:pPr>
        <w:pStyle w:val="Commentaire"/>
      </w:pPr>
      <w:r>
        <w:rPr>
          <w:rStyle w:val="Marquedecommentaire"/>
        </w:rPr>
        <w:annotationRef/>
      </w:r>
      <w:r>
        <w:t>What is meant by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BE6C65" w15:done="0"/>
  <w15:commentEx w15:paraId="5B66AB6F" w15:done="0"/>
  <w15:commentEx w15:paraId="00AA032E" w15:done="0"/>
  <w15:commentEx w15:paraId="6C8F6D7B" w15:done="0"/>
  <w15:commentEx w15:paraId="3CD3E8ED" w15:done="0"/>
  <w15:commentEx w15:paraId="2005C7F2" w15:done="0"/>
  <w15:commentEx w15:paraId="04C4AD98" w15:done="0"/>
  <w15:commentEx w15:paraId="27E2D2BC" w15:done="0"/>
  <w15:commentEx w15:paraId="0AB8942D" w15:done="0"/>
  <w15:commentEx w15:paraId="530C5567" w15:done="0"/>
  <w15:commentEx w15:paraId="6E1A2956" w15:done="0"/>
  <w15:commentEx w15:paraId="368050F8" w15:done="0"/>
  <w15:commentEx w15:paraId="50A575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1535D" w16cex:dateUtc="2022-11-17T23:42:00Z"/>
  <w16cex:commentExtensible w16cex:durableId="272154F6" w16cex:dateUtc="2022-11-17T23:48:00Z"/>
  <w16cex:commentExtensible w16cex:durableId="272156AF" w16cex:dateUtc="2022-11-17T23:56:00Z"/>
  <w16cex:commentExtensible w16cex:durableId="2721B37E" w16cex:dateUtc="2022-11-18T06:32:00Z"/>
  <w16cex:commentExtensible w16cex:durableId="2721B2B4" w16cex:dateUtc="2022-11-18T06:28:00Z"/>
  <w16cex:commentExtensible w16cex:durableId="2721B3EE" w16cex:dateUtc="2022-11-18T06:34:00Z"/>
  <w16cex:commentExtensible w16cex:durableId="2721B7D3" w16cex:dateUtc="2022-11-18T06:50:00Z"/>
  <w16cex:commentExtensible w16cex:durableId="2721B880" w16cex:dateUtc="2022-11-18T06:53:00Z"/>
  <w16cex:commentExtensible w16cex:durableId="2721B93E" w16cex:dateUtc="2022-11-18T06:56:00Z"/>
  <w16cex:commentExtensible w16cex:durableId="2721BAA1" w16cex:dateUtc="2022-11-18T07:02:00Z"/>
  <w16cex:commentExtensible w16cex:durableId="2721BEFB" w16cex:dateUtc="2022-11-18T07:21:00Z"/>
  <w16cex:commentExtensible w16cex:durableId="2721BF46" w16cex:dateUtc="2022-11-18T07:22:00Z"/>
  <w16cex:commentExtensible w16cex:durableId="2721C0CC" w16cex:dateUtc="2022-11-18T07: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BE6C65" w16cid:durableId="2721535D"/>
  <w16cid:commentId w16cid:paraId="5B66AB6F" w16cid:durableId="272154F6"/>
  <w16cid:commentId w16cid:paraId="00AA032E" w16cid:durableId="272156AF"/>
  <w16cid:commentId w16cid:paraId="6C8F6D7B" w16cid:durableId="2721B37E"/>
  <w16cid:commentId w16cid:paraId="3CD3E8ED" w16cid:durableId="2721B2B4"/>
  <w16cid:commentId w16cid:paraId="2005C7F2" w16cid:durableId="2721B3EE"/>
  <w16cid:commentId w16cid:paraId="04C4AD98" w16cid:durableId="2721B7D3"/>
  <w16cid:commentId w16cid:paraId="27E2D2BC" w16cid:durableId="2721B880"/>
  <w16cid:commentId w16cid:paraId="0AB8942D" w16cid:durableId="2721B93E"/>
  <w16cid:commentId w16cid:paraId="530C5567" w16cid:durableId="2721BAA1"/>
  <w16cid:commentId w16cid:paraId="6E1A2956" w16cid:durableId="2721BEFB"/>
  <w16cid:commentId w16cid:paraId="368050F8" w16cid:durableId="2721BF46"/>
  <w16cid:commentId w16cid:paraId="50A575D8" w16cid:durableId="2721C0C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83D127" w14:textId="77777777" w:rsidR="0011242F" w:rsidRDefault="0011242F">
      <w:r>
        <w:separator/>
      </w:r>
    </w:p>
  </w:endnote>
  <w:endnote w:type="continuationSeparator" w:id="0">
    <w:p w14:paraId="55BEE27D" w14:textId="77777777" w:rsidR="0011242F" w:rsidRDefault="0011242F">
      <w:r>
        <w:continuationSeparator/>
      </w:r>
    </w:p>
  </w:endnote>
  <w:endnote w:type="continuationNotice" w:id="1">
    <w:p w14:paraId="0535C71B" w14:textId="77777777" w:rsidR="0011242F" w:rsidRDefault="001124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Helvetica 75 Bold">
    <w:panose1 w:val="020B0804020202020204"/>
    <w:charset w:val="00"/>
    <w:family w:val="swiss"/>
    <w:pitch w:val="variable"/>
    <w:sig w:usb0="A00002AF" w:usb1="5000205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6E952" w14:textId="77777777" w:rsidR="00710447" w:rsidRDefault="00710447">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AB92" w14:textId="4BE772BF" w:rsidR="00677183" w:rsidRDefault="00677183">
    <w:pPr>
      <w:pStyle w:val="Pieddepage"/>
    </w:pPr>
    <w:r>
      <mc:AlternateContent>
        <mc:Choice Requires="wps">
          <w:drawing>
            <wp:anchor distT="0" distB="0" distL="114300" distR="114300" simplePos="0" relativeHeight="251659264" behindDoc="0" locked="0" layoutInCell="0" allowOverlap="1" wp14:anchorId="0929F06B" wp14:editId="3EAD724F">
              <wp:simplePos x="0" y="0"/>
              <wp:positionH relativeFrom="page">
                <wp:posOffset>0</wp:posOffset>
              </wp:positionH>
              <wp:positionV relativeFrom="page">
                <wp:posOffset>10274300</wp:posOffset>
              </wp:positionV>
              <wp:extent cx="7560945" cy="228600"/>
              <wp:effectExtent l="0" t="0" r="0" b="0"/>
              <wp:wrapNone/>
              <wp:docPr id="1" name="MSIPCM9189426d90e78646c24c7836" descr="{&quot;HashCode&quot;:-309203560,&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286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C737FD" w14:textId="2EC1DA82" w:rsidR="00677183" w:rsidRPr="00677183" w:rsidRDefault="00677183" w:rsidP="00677183">
                          <w:pPr>
                            <w:spacing w:after="0"/>
                            <w:jc w:val="center"/>
                            <w:rPr>
                              <w:rFonts w:ascii="Helvetica 75 Bold" w:hAnsi="Helvetica 75 Bold"/>
                              <w:color w:val="ED7D31"/>
                              <w:sz w:val="16"/>
                            </w:rPr>
                          </w:pPr>
                          <w:r w:rsidRPr="00677183">
                            <w:rPr>
                              <w:rFonts w:ascii="Helvetica 75 Bold" w:hAnsi="Helvetica 75 Bold"/>
                              <w:color w:val="ED7D31"/>
                              <w:sz w:val="16"/>
                            </w:rPr>
                            <w:t>Orange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929F06B" id="_x0000_t202" coordsize="21600,21600" o:spt="202" path="m,l,21600r21600,l21600,xe">
              <v:stroke joinstyle="miter"/>
              <v:path gradientshapeok="t" o:connecttype="rect"/>
            </v:shapetype>
            <v:shape id="MSIPCM9189426d90e78646c24c7836" o:spid="_x0000_s1026" type="#_x0000_t202" alt="{&quot;HashCode&quot;:-309203560,&quot;Height&quot;:842.0,&quot;Width&quot;:595.0,&quot;Placement&quot;:&quot;Footer&quot;,&quot;Index&quot;:&quot;Primary&quot;,&quot;Section&quot;:1,&quot;Top&quot;:0.0,&quot;Left&quot;:0.0}" style="position:absolute;left:0;text-align:left;margin-left:0;margin-top:809pt;width:595.35pt;height:18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" o:allowincell="f" filled="f" stroked="f" strokeweight=".5pt">
              <v:fill o:detectmouseclick="t"/>
              <v:textbox inset=",0,,0">
                <w:txbxContent>
                  <w:p w14:paraId="78C737FD" w14:textId="2EC1DA82" w:rsidR="00677183" w:rsidRPr="00677183" w:rsidRDefault="00677183" w:rsidP="00677183">
                    <w:pPr>
                      <w:spacing w:after="0"/>
                      <w:jc w:val="center"/>
                      <w:rPr>
                        <w:rFonts w:ascii="Helvetica 75 Bold" w:hAnsi="Helvetica 75 Bold"/>
                        <w:color w:val="ED7D31"/>
                        <w:sz w:val="16"/>
                      </w:rPr>
                    </w:pPr>
                    <w:r w:rsidRPr="00677183">
                      <w:rPr>
                        <w:rFonts w:ascii="Helvetica 75 Bold" w:hAnsi="Helvetica 75 Bold"/>
                        <w:color w:val="ED7D31"/>
                        <w:sz w:val="16"/>
                      </w:rPr>
                      <w:t>Orange Restricted</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417F0" w14:textId="77777777" w:rsidR="00710447" w:rsidRDefault="00710447">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832881" w14:textId="77777777" w:rsidR="0011242F" w:rsidRDefault="0011242F">
      <w:r>
        <w:separator/>
      </w:r>
    </w:p>
  </w:footnote>
  <w:footnote w:type="continuationSeparator" w:id="0">
    <w:p w14:paraId="7C15CC28" w14:textId="77777777" w:rsidR="0011242F" w:rsidRDefault="0011242F">
      <w:r>
        <w:continuationSeparator/>
      </w:r>
    </w:p>
  </w:footnote>
  <w:footnote w:type="continuationNotice" w:id="1">
    <w:p w14:paraId="7A0C8098" w14:textId="77777777" w:rsidR="0011242F" w:rsidRDefault="001124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8474E" w14:textId="77777777" w:rsidR="00710447" w:rsidRDefault="00710447">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93BBA" w14:textId="77777777" w:rsidR="00710447" w:rsidRDefault="00710447">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En-t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En-tte"/>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F04E7C"/>
    <w:multiLevelType w:val="hybridMultilevel"/>
    <w:tmpl w:val="75907E3E"/>
    <w:lvl w:ilvl="0" w:tplc="A442FF14">
      <w:start w:val="1"/>
      <w:numFmt w:val="bullet"/>
      <w:lvlText w:val="•"/>
      <w:lvlJc w:val="left"/>
      <w:pPr>
        <w:tabs>
          <w:tab w:val="num" w:pos="720"/>
        </w:tabs>
        <w:ind w:left="720" w:hanging="360"/>
      </w:pPr>
      <w:rPr>
        <w:rFonts w:ascii="Arial" w:hAnsi="Arial" w:hint="default"/>
      </w:rPr>
    </w:lvl>
    <w:lvl w:ilvl="1" w:tplc="5D9A690E" w:tentative="1">
      <w:start w:val="1"/>
      <w:numFmt w:val="bullet"/>
      <w:lvlText w:val="•"/>
      <w:lvlJc w:val="left"/>
      <w:pPr>
        <w:tabs>
          <w:tab w:val="num" w:pos="1440"/>
        </w:tabs>
        <w:ind w:left="1440" w:hanging="360"/>
      </w:pPr>
      <w:rPr>
        <w:rFonts w:ascii="Arial" w:hAnsi="Arial" w:hint="default"/>
      </w:rPr>
    </w:lvl>
    <w:lvl w:ilvl="2" w:tplc="D83C0292" w:tentative="1">
      <w:start w:val="1"/>
      <w:numFmt w:val="bullet"/>
      <w:lvlText w:val="•"/>
      <w:lvlJc w:val="left"/>
      <w:pPr>
        <w:tabs>
          <w:tab w:val="num" w:pos="2160"/>
        </w:tabs>
        <w:ind w:left="2160" w:hanging="360"/>
      </w:pPr>
      <w:rPr>
        <w:rFonts w:ascii="Arial" w:hAnsi="Arial" w:hint="default"/>
      </w:rPr>
    </w:lvl>
    <w:lvl w:ilvl="3" w:tplc="F30CC8AC" w:tentative="1">
      <w:start w:val="1"/>
      <w:numFmt w:val="bullet"/>
      <w:lvlText w:val="•"/>
      <w:lvlJc w:val="left"/>
      <w:pPr>
        <w:tabs>
          <w:tab w:val="num" w:pos="2880"/>
        </w:tabs>
        <w:ind w:left="2880" w:hanging="360"/>
      </w:pPr>
      <w:rPr>
        <w:rFonts w:ascii="Arial" w:hAnsi="Arial" w:hint="default"/>
      </w:rPr>
    </w:lvl>
    <w:lvl w:ilvl="4" w:tplc="12665092" w:tentative="1">
      <w:start w:val="1"/>
      <w:numFmt w:val="bullet"/>
      <w:lvlText w:val="•"/>
      <w:lvlJc w:val="left"/>
      <w:pPr>
        <w:tabs>
          <w:tab w:val="num" w:pos="3600"/>
        </w:tabs>
        <w:ind w:left="3600" w:hanging="360"/>
      </w:pPr>
      <w:rPr>
        <w:rFonts w:ascii="Arial" w:hAnsi="Arial" w:hint="default"/>
      </w:rPr>
    </w:lvl>
    <w:lvl w:ilvl="5" w:tplc="4710C2B4" w:tentative="1">
      <w:start w:val="1"/>
      <w:numFmt w:val="bullet"/>
      <w:lvlText w:val="•"/>
      <w:lvlJc w:val="left"/>
      <w:pPr>
        <w:tabs>
          <w:tab w:val="num" w:pos="4320"/>
        </w:tabs>
        <w:ind w:left="4320" w:hanging="360"/>
      </w:pPr>
      <w:rPr>
        <w:rFonts w:ascii="Arial" w:hAnsi="Arial" w:hint="default"/>
      </w:rPr>
    </w:lvl>
    <w:lvl w:ilvl="6" w:tplc="ED14D47E" w:tentative="1">
      <w:start w:val="1"/>
      <w:numFmt w:val="bullet"/>
      <w:lvlText w:val="•"/>
      <w:lvlJc w:val="left"/>
      <w:pPr>
        <w:tabs>
          <w:tab w:val="num" w:pos="5040"/>
        </w:tabs>
        <w:ind w:left="5040" w:hanging="360"/>
      </w:pPr>
      <w:rPr>
        <w:rFonts w:ascii="Arial" w:hAnsi="Arial" w:hint="default"/>
      </w:rPr>
    </w:lvl>
    <w:lvl w:ilvl="7" w:tplc="8FB81B72" w:tentative="1">
      <w:start w:val="1"/>
      <w:numFmt w:val="bullet"/>
      <w:lvlText w:val="•"/>
      <w:lvlJc w:val="left"/>
      <w:pPr>
        <w:tabs>
          <w:tab w:val="num" w:pos="5760"/>
        </w:tabs>
        <w:ind w:left="5760" w:hanging="360"/>
      </w:pPr>
      <w:rPr>
        <w:rFonts w:ascii="Arial" w:hAnsi="Arial" w:hint="default"/>
      </w:rPr>
    </w:lvl>
    <w:lvl w:ilvl="8" w:tplc="39A862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001394B"/>
    <w:multiLevelType w:val="hybridMultilevel"/>
    <w:tmpl w:val="80B6660A"/>
    <w:lvl w:ilvl="0" w:tplc="19DA21F2">
      <w:start w:val="1"/>
      <w:numFmt w:val="bullet"/>
      <w:lvlText w:val="•"/>
      <w:lvlJc w:val="left"/>
      <w:pPr>
        <w:tabs>
          <w:tab w:val="num" w:pos="720"/>
        </w:tabs>
        <w:ind w:left="720" w:hanging="360"/>
      </w:pPr>
      <w:rPr>
        <w:rFonts w:ascii="Arial" w:hAnsi="Arial" w:hint="default"/>
      </w:rPr>
    </w:lvl>
    <w:lvl w:ilvl="1" w:tplc="CC22A8C2">
      <w:numFmt w:val="bullet"/>
      <w:lvlText w:val="•"/>
      <w:lvlJc w:val="left"/>
      <w:pPr>
        <w:tabs>
          <w:tab w:val="num" w:pos="1440"/>
        </w:tabs>
        <w:ind w:left="1440" w:hanging="360"/>
      </w:pPr>
      <w:rPr>
        <w:rFonts w:ascii="Arial" w:hAnsi="Arial" w:hint="default"/>
      </w:rPr>
    </w:lvl>
    <w:lvl w:ilvl="2" w:tplc="B976887E" w:tentative="1">
      <w:start w:val="1"/>
      <w:numFmt w:val="bullet"/>
      <w:lvlText w:val="•"/>
      <w:lvlJc w:val="left"/>
      <w:pPr>
        <w:tabs>
          <w:tab w:val="num" w:pos="2160"/>
        </w:tabs>
        <w:ind w:left="2160" w:hanging="360"/>
      </w:pPr>
      <w:rPr>
        <w:rFonts w:ascii="Arial" w:hAnsi="Arial" w:hint="default"/>
      </w:rPr>
    </w:lvl>
    <w:lvl w:ilvl="3" w:tplc="E0DE4FC0" w:tentative="1">
      <w:start w:val="1"/>
      <w:numFmt w:val="bullet"/>
      <w:lvlText w:val="•"/>
      <w:lvlJc w:val="left"/>
      <w:pPr>
        <w:tabs>
          <w:tab w:val="num" w:pos="2880"/>
        </w:tabs>
        <w:ind w:left="2880" w:hanging="360"/>
      </w:pPr>
      <w:rPr>
        <w:rFonts w:ascii="Arial" w:hAnsi="Arial" w:hint="default"/>
      </w:rPr>
    </w:lvl>
    <w:lvl w:ilvl="4" w:tplc="05143994" w:tentative="1">
      <w:start w:val="1"/>
      <w:numFmt w:val="bullet"/>
      <w:lvlText w:val="•"/>
      <w:lvlJc w:val="left"/>
      <w:pPr>
        <w:tabs>
          <w:tab w:val="num" w:pos="3600"/>
        </w:tabs>
        <w:ind w:left="3600" w:hanging="360"/>
      </w:pPr>
      <w:rPr>
        <w:rFonts w:ascii="Arial" w:hAnsi="Arial" w:hint="default"/>
      </w:rPr>
    </w:lvl>
    <w:lvl w:ilvl="5" w:tplc="4AC4D496" w:tentative="1">
      <w:start w:val="1"/>
      <w:numFmt w:val="bullet"/>
      <w:lvlText w:val="•"/>
      <w:lvlJc w:val="left"/>
      <w:pPr>
        <w:tabs>
          <w:tab w:val="num" w:pos="4320"/>
        </w:tabs>
        <w:ind w:left="4320" w:hanging="360"/>
      </w:pPr>
      <w:rPr>
        <w:rFonts w:ascii="Arial" w:hAnsi="Arial" w:hint="default"/>
      </w:rPr>
    </w:lvl>
    <w:lvl w:ilvl="6" w:tplc="21B21B2E" w:tentative="1">
      <w:start w:val="1"/>
      <w:numFmt w:val="bullet"/>
      <w:lvlText w:val="•"/>
      <w:lvlJc w:val="left"/>
      <w:pPr>
        <w:tabs>
          <w:tab w:val="num" w:pos="5040"/>
        </w:tabs>
        <w:ind w:left="5040" w:hanging="360"/>
      </w:pPr>
      <w:rPr>
        <w:rFonts w:ascii="Arial" w:hAnsi="Arial" w:hint="default"/>
      </w:rPr>
    </w:lvl>
    <w:lvl w:ilvl="7" w:tplc="06B6D1FA" w:tentative="1">
      <w:start w:val="1"/>
      <w:numFmt w:val="bullet"/>
      <w:lvlText w:val="•"/>
      <w:lvlJc w:val="left"/>
      <w:pPr>
        <w:tabs>
          <w:tab w:val="num" w:pos="5760"/>
        </w:tabs>
        <w:ind w:left="5760" w:hanging="360"/>
      </w:pPr>
      <w:rPr>
        <w:rFonts w:ascii="Arial" w:hAnsi="Arial" w:hint="default"/>
      </w:rPr>
    </w:lvl>
    <w:lvl w:ilvl="8" w:tplc="177C5BB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B810B1"/>
    <w:multiLevelType w:val="hybridMultilevel"/>
    <w:tmpl w:val="AFD4D19A"/>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81C7245"/>
    <w:multiLevelType w:val="hybridMultilevel"/>
    <w:tmpl w:val="13D2BFB0"/>
    <w:lvl w:ilvl="0" w:tplc="41720AAE">
      <w:start w:val="1"/>
      <w:numFmt w:val="decimal"/>
      <w:lvlText w:val="%1."/>
      <w:lvlJc w:val="left"/>
      <w:pPr>
        <w:tabs>
          <w:tab w:val="num" w:pos="720"/>
        </w:tabs>
        <w:ind w:left="720" w:hanging="360"/>
      </w:pPr>
    </w:lvl>
    <w:lvl w:ilvl="1" w:tplc="33C8FF06">
      <w:start w:val="1"/>
      <w:numFmt w:val="decimal"/>
      <w:lvlText w:val="%2."/>
      <w:lvlJc w:val="left"/>
      <w:pPr>
        <w:tabs>
          <w:tab w:val="num" w:pos="1440"/>
        </w:tabs>
        <w:ind w:left="1440" w:hanging="360"/>
      </w:pPr>
    </w:lvl>
    <w:lvl w:ilvl="2" w:tplc="0C8A8C3E">
      <w:numFmt w:val="bullet"/>
      <w:lvlText w:val="•"/>
      <w:lvlJc w:val="left"/>
      <w:pPr>
        <w:tabs>
          <w:tab w:val="num" w:pos="2160"/>
        </w:tabs>
        <w:ind w:left="2160" w:hanging="360"/>
      </w:pPr>
      <w:rPr>
        <w:rFonts w:ascii="Arial" w:hAnsi="Arial" w:hint="default"/>
      </w:rPr>
    </w:lvl>
    <w:lvl w:ilvl="3" w:tplc="8F52D3DA" w:tentative="1">
      <w:start w:val="1"/>
      <w:numFmt w:val="decimal"/>
      <w:lvlText w:val="%4."/>
      <w:lvlJc w:val="left"/>
      <w:pPr>
        <w:tabs>
          <w:tab w:val="num" w:pos="2880"/>
        </w:tabs>
        <w:ind w:left="2880" w:hanging="360"/>
      </w:pPr>
    </w:lvl>
    <w:lvl w:ilvl="4" w:tplc="DA9C238C" w:tentative="1">
      <w:start w:val="1"/>
      <w:numFmt w:val="decimal"/>
      <w:lvlText w:val="%5."/>
      <w:lvlJc w:val="left"/>
      <w:pPr>
        <w:tabs>
          <w:tab w:val="num" w:pos="3600"/>
        </w:tabs>
        <w:ind w:left="3600" w:hanging="360"/>
      </w:pPr>
    </w:lvl>
    <w:lvl w:ilvl="5" w:tplc="29E0C2C8" w:tentative="1">
      <w:start w:val="1"/>
      <w:numFmt w:val="decimal"/>
      <w:lvlText w:val="%6."/>
      <w:lvlJc w:val="left"/>
      <w:pPr>
        <w:tabs>
          <w:tab w:val="num" w:pos="4320"/>
        </w:tabs>
        <w:ind w:left="4320" w:hanging="360"/>
      </w:pPr>
    </w:lvl>
    <w:lvl w:ilvl="6" w:tplc="ECEC9B9C" w:tentative="1">
      <w:start w:val="1"/>
      <w:numFmt w:val="decimal"/>
      <w:lvlText w:val="%7."/>
      <w:lvlJc w:val="left"/>
      <w:pPr>
        <w:tabs>
          <w:tab w:val="num" w:pos="5040"/>
        </w:tabs>
        <w:ind w:left="5040" w:hanging="360"/>
      </w:pPr>
    </w:lvl>
    <w:lvl w:ilvl="7" w:tplc="4D44BE3E" w:tentative="1">
      <w:start w:val="1"/>
      <w:numFmt w:val="decimal"/>
      <w:lvlText w:val="%8."/>
      <w:lvlJc w:val="left"/>
      <w:pPr>
        <w:tabs>
          <w:tab w:val="num" w:pos="5760"/>
        </w:tabs>
        <w:ind w:left="5760" w:hanging="360"/>
      </w:pPr>
    </w:lvl>
    <w:lvl w:ilvl="8" w:tplc="0B38E04C" w:tentative="1">
      <w:start w:val="1"/>
      <w:numFmt w:val="decimal"/>
      <w:lvlText w:val="%9."/>
      <w:lvlJc w:val="left"/>
      <w:pPr>
        <w:tabs>
          <w:tab w:val="num" w:pos="6480"/>
        </w:tabs>
        <w:ind w:left="6480" w:hanging="36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4"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CF96179"/>
    <w:multiLevelType w:val="hybridMultilevel"/>
    <w:tmpl w:val="76D2F050"/>
    <w:lvl w:ilvl="0" w:tplc="E1C6EE64">
      <w:start w:val="1"/>
      <w:numFmt w:val="bullet"/>
      <w:lvlText w:val="•"/>
      <w:lvlJc w:val="left"/>
      <w:pPr>
        <w:tabs>
          <w:tab w:val="num" w:pos="720"/>
        </w:tabs>
        <w:ind w:left="720" w:hanging="360"/>
      </w:pPr>
      <w:rPr>
        <w:rFonts w:ascii="Arial" w:hAnsi="Arial" w:hint="default"/>
      </w:rPr>
    </w:lvl>
    <w:lvl w:ilvl="1" w:tplc="2C9237FA" w:tentative="1">
      <w:start w:val="1"/>
      <w:numFmt w:val="bullet"/>
      <w:lvlText w:val="•"/>
      <w:lvlJc w:val="left"/>
      <w:pPr>
        <w:tabs>
          <w:tab w:val="num" w:pos="1440"/>
        </w:tabs>
        <w:ind w:left="1440" w:hanging="360"/>
      </w:pPr>
      <w:rPr>
        <w:rFonts w:ascii="Arial" w:hAnsi="Arial" w:hint="default"/>
      </w:rPr>
    </w:lvl>
    <w:lvl w:ilvl="2" w:tplc="BEE87596" w:tentative="1">
      <w:start w:val="1"/>
      <w:numFmt w:val="bullet"/>
      <w:lvlText w:val="•"/>
      <w:lvlJc w:val="left"/>
      <w:pPr>
        <w:tabs>
          <w:tab w:val="num" w:pos="2160"/>
        </w:tabs>
        <w:ind w:left="2160" w:hanging="360"/>
      </w:pPr>
      <w:rPr>
        <w:rFonts w:ascii="Arial" w:hAnsi="Arial" w:hint="default"/>
      </w:rPr>
    </w:lvl>
    <w:lvl w:ilvl="3" w:tplc="8F6A74C0" w:tentative="1">
      <w:start w:val="1"/>
      <w:numFmt w:val="bullet"/>
      <w:lvlText w:val="•"/>
      <w:lvlJc w:val="left"/>
      <w:pPr>
        <w:tabs>
          <w:tab w:val="num" w:pos="2880"/>
        </w:tabs>
        <w:ind w:left="2880" w:hanging="360"/>
      </w:pPr>
      <w:rPr>
        <w:rFonts w:ascii="Arial" w:hAnsi="Arial" w:hint="default"/>
      </w:rPr>
    </w:lvl>
    <w:lvl w:ilvl="4" w:tplc="51523DD4" w:tentative="1">
      <w:start w:val="1"/>
      <w:numFmt w:val="bullet"/>
      <w:lvlText w:val="•"/>
      <w:lvlJc w:val="left"/>
      <w:pPr>
        <w:tabs>
          <w:tab w:val="num" w:pos="3600"/>
        </w:tabs>
        <w:ind w:left="3600" w:hanging="360"/>
      </w:pPr>
      <w:rPr>
        <w:rFonts w:ascii="Arial" w:hAnsi="Arial" w:hint="default"/>
      </w:rPr>
    </w:lvl>
    <w:lvl w:ilvl="5" w:tplc="43F09E06" w:tentative="1">
      <w:start w:val="1"/>
      <w:numFmt w:val="bullet"/>
      <w:lvlText w:val="•"/>
      <w:lvlJc w:val="left"/>
      <w:pPr>
        <w:tabs>
          <w:tab w:val="num" w:pos="4320"/>
        </w:tabs>
        <w:ind w:left="4320" w:hanging="360"/>
      </w:pPr>
      <w:rPr>
        <w:rFonts w:ascii="Arial" w:hAnsi="Arial" w:hint="default"/>
      </w:rPr>
    </w:lvl>
    <w:lvl w:ilvl="6" w:tplc="EFFADD40" w:tentative="1">
      <w:start w:val="1"/>
      <w:numFmt w:val="bullet"/>
      <w:lvlText w:val="•"/>
      <w:lvlJc w:val="left"/>
      <w:pPr>
        <w:tabs>
          <w:tab w:val="num" w:pos="5040"/>
        </w:tabs>
        <w:ind w:left="5040" w:hanging="360"/>
      </w:pPr>
      <w:rPr>
        <w:rFonts w:ascii="Arial" w:hAnsi="Arial" w:hint="default"/>
      </w:rPr>
    </w:lvl>
    <w:lvl w:ilvl="7" w:tplc="5E52CC8E" w:tentative="1">
      <w:start w:val="1"/>
      <w:numFmt w:val="bullet"/>
      <w:lvlText w:val="•"/>
      <w:lvlJc w:val="left"/>
      <w:pPr>
        <w:tabs>
          <w:tab w:val="num" w:pos="5760"/>
        </w:tabs>
        <w:ind w:left="5760" w:hanging="360"/>
      </w:pPr>
      <w:rPr>
        <w:rFonts w:ascii="Arial" w:hAnsi="Arial" w:hint="default"/>
      </w:rPr>
    </w:lvl>
    <w:lvl w:ilvl="8" w:tplc="165039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477B715A"/>
    <w:multiLevelType w:val="hybridMultilevel"/>
    <w:tmpl w:val="BF70C6E2"/>
    <w:lvl w:ilvl="0" w:tplc="7DF0DF28">
      <w:start w:val="1"/>
      <w:numFmt w:val="bullet"/>
      <w:lvlText w:val="•"/>
      <w:lvlJc w:val="left"/>
      <w:pPr>
        <w:tabs>
          <w:tab w:val="num" w:pos="720"/>
        </w:tabs>
        <w:ind w:left="720" w:hanging="360"/>
      </w:pPr>
      <w:rPr>
        <w:rFonts w:ascii="Arial" w:hAnsi="Arial" w:hint="default"/>
      </w:rPr>
    </w:lvl>
    <w:lvl w:ilvl="1" w:tplc="C08C5E3E" w:tentative="1">
      <w:start w:val="1"/>
      <w:numFmt w:val="bullet"/>
      <w:lvlText w:val="•"/>
      <w:lvlJc w:val="left"/>
      <w:pPr>
        <w:tabs>
          <w:tab w:val="num" w:pos="1440"/>
        </w:tabs>
        <w:ind w:left="1440" w:hanging="360"/>
      </w:pPr>
      <w:rPr>
        <w:rFonts w:ascii="Arial" w:hAnsi="Arial" w:hint="default"/>
      </w:rPr>
    </w:lvl>
    <w:lvl w:ilvl="2" w:tplc="F0629A80" w:tentative="1">
      <w:start w:val="1"/>
      <w:numFmt w:val="bullet"/>
      <w:lvlText w:val="•"/>
      <w:lvlJc w:val="left"/>
      <w:pPr>
        <w:tabs>
          <w:tab w:val="num" w:pos="2160"/>
        </w:tabs>
        <w:ind w:left="2160" w:hanging="360"/>
      </w:pPr>
      <w:rPr>
        <w:rFonts w:ascii="Arial" w:hAnsi="Arial" w:hint="default"/>
      </w:rPr>
    </w:lvl>
    <w:lvl w:ilvl="3" w:tplc="AD30892E" w:tentative="1">
      <w:start w:val="1"/>
      <w:numFmt w:val="bullet"/>
      <w:lvlText w:val="•"/>
      <w:lvlJc w:val="left"/>
      <w:pPr>
        <w:tabs>
          <w:tab w:val="num" w:pos="2880"/>
        </w:tabs>
        <w:ind w:left="2880" w:hanging="360"/>
      </w:pPr>
      <w:rPr>
        <w:rFonts w:ascii="Arial" w:hAnsi="Arial" w:hint="default"/>
      </w:rPr>
    </w:lvl>
    <w:lvl w:ilvl="4" w:tplc="2E443CEA" w:tentative="1">
      <w:start w:val="1"/>
      <w:numFmt w:val="bullet"/>
      <w:lvlText w:val="•"/>
      <w:lvlJc w:val="left"/>
      <w:pPr>
        <w:tabs>
          <w:tab w:val="num" w:pos="3600"/>
        </w:tabs>
        <w:ind w:left="3600" w:hanging="360"/>
      </w:pPr>
      <w:rPr>
        <w:rFonts w:ascii="Arial" w:hAnsi="Arial" w:hint="default"/>
      </w:rPr>
    </w:lvl>
    <w:lvl w:ilvl="5" w:tplc="354ABE2C" w:tentative="1">
      <w:start w:val="1"/>
      <w:numFmt w:val="bullet"/>
      <w:lvlText w:val="•"/>
      <w:lvlJc w:val="left"/>
      <w:pPr>
        <w:tabs>
          <w:tab w:val="num" w:pos="4320"/>
        </w:tabs>
        <w:ind w:left="4320" w:hanging="360"/>
      </w:pPr>
      <w:rPr>
        <w:rFonts w:ascii="Arial" w:hAnsi="Arial" w:hint="default"/>
      </w:rPr>
    </w:lvl>
    <w:lvl w:ilvl="6" w:tplc="2496D6D6" w:tentative="1">
      <w:start w:val="1"/>
      <w:numFmt w:val="bullet"/>
      <w:lvlText w:val="•"/>
      <w:lvlJc w:val="left"/>
      <w:pPr>
        <w:tabs>
          <w:tab w:val="num" w:pos="5040"/>
        </w:tabs>
        <w:ind w:left="5040" w:hanging="360"/>
      </w:pPr>
      <w:rPr>
        <w:rFonts w:ascii="Arial" w:hAnsi="Arial" w:hint="default"/>
      </w:rPr>
    </w:lvl>
    <w:lvl w:ilvl="7" w:tplc="5624115E" w:tentative="1">
      <w:start w:val="1"/>
      <w:numFmt w:val="bullet"/>
      <w:lvlText w:val="•"/>
      <w:lvlJc w:val="left"/>
      <w:pPr>
        <w:tabs>
          <w:tab w:val="num" w:pos="5760"/>
        </w:tabs>
        <w:ind w:left="5760" w:hanging="360"/>
      </w:pPr>
      <w:rPr>
        <w:rFonts w:ascii="Arial" w:hAnsi="Arial" w:hint="default"/>
      </w:rPr>
    </w:lvl>
    <w:lvl w:ilvl="8" w:tplc="B81820DC"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481F028A"/>
    <w:multiLevelType w:val="hybridMultilevel"/>
    <w:tmpl w:val="4C4455E0"/>
    <w:lvl w:ilvl="0" w:tplc="E31645E4">
      <w:start w:val="1"/>
      <w:numFmt w:val="lowerLetter"/>
      <w:lvlText w:val="%1)"/>
      <w:lvlJc w:val="left"/>
      <w:pPr>
        <w:tabs>
          <w:tab w:val="num" w:pos="720"/>
        </w:tabs>
        <w:ind w:left="720" w:hanging="360"/>
      </w:pPr>
    </w:lvl>
    <w:lvl w:ilvl="1" w:tplc="8C44B4DA">
      <w:start w:val="1"/>
      <w:numFmt w:val="lowerLetter"/>
      <w:lvlText w:val="%2)"/>
      <w:lvlJc w:val="left"/>
      <w:pPr>
        <w:tabs>
          <w:tab w:val="num" w:pos="1440"/>
        </w:tabs>
        <w:ind w:left="1440" w:hanging="360"/>
      </w:pPr>
    </w:lvl>
    <w:lvl w:ilvl="2" w:tplc="A2A8B4A6">
      <w:start w:val="1"/>
      <w:numFmt w:val="lowerLetter"/>
      <w:lvlText w:val="%3)"/>
      <w:lvlJc w:val="left"/>
      <w:pPr>
        <w:tabs>
          <w:tab w:val="num" w:pos="2160"/>
        </w:tabs>
        <w:ind w:left="2160" w:hanging="360"/>
      </w:pPr>
    </w:lvl>
    <w:lvl w:ilvl="3" w:tplc="EFCAC6FE">
      <w:start w:val="1"/>
      <w:numFmt w:val="lowerLetter"/>
      <w:lvlText w:val="%4)"/>
      <w:lvlJc w:val="left"/>
      <w:pPr>
        <w:tabs>
          <w:tab w:val="num" w:pos="2880"/>
        </w:tabs>
        <w:ind w:left="2880" w:hanging="360"/>
      </w:pPr>
    </w:lvl>
    <w:lvl w:ilvl="4" w:tplc="7374C62A" w:tentative="1">
      <w:start w:val="1"/>
      <w:numFmt w:val="lowerLetter"/>
      <w:lvlText w:val="%5)"/>
      <w:lvlJc w:val="left"/>
      <w:pPr>
        <w:tabs>
          <w:tab w:val="num" w:pos="3600"/>
        </w:tabs>
        <w:ind w:left="3600" w:hanging="360"/>
      </w:pPr>
    </w:lvl>
    <w:lvl w:ilvl="5" w:tplc="C49C4246" w:tentative="1">
      <w:start w:val="1"/>
      <w:numFmt w:val="lowerLetter"/>
      <w:lvlText w:val="%6)"/>
      <w:lvlJc w:val="left"/>
      <w:pPr>
        <w:tabs>
          <w:tab w:val="num" w:pos="4320"/>
        </w:tabs>
        <w:ind w:left="4320" w:hanging="360"/>
      </w:pPr>
    </w:lvl>
    <w:lvl w:ilvl="6" w:tplc="02F85314" w:tentative="1">
      <w:start w:val="1"/>
      <w:numFmt w:val="lowerLetter"/>
      <w:lvlText w:val="%7)"/>
      <w:lvlJc w:val="left"/>
      <w:pPr>
        <w:tabs>
          <w:tab w:val="num" w:pos="5040"/>
        </w:tabs>
        <w:ind w:left="5040" w:hanging="360"/>
      </w:pPr>
    </w:lvl>
    <w:lvl w:ilvl="7" w:tplc="9D74DEBE" w:tentative="1">
      <w:start w:val="1"/>
      <w:numFmt w:val="lowerLetter"/>
      <w:lvlText w:val="%8)"/>
      <w:lvlJc w:val="left"/>
      <w:pPr>
        <w:tabs>
          <w:tab w:val="num" w:pos="5760"/>
        </w:tabs>
        <w:ind w:left="5760" w:hanging="360"/>
      </w:pPr>
    </w:lvl>
    <w:lvl w:ilvl="8" w:tplc="DBEECE1C" w:tentative="1">
      <w:start w:val="1"/>
      <w:numFmt w:val="lowerLetter"/>
      <w:lvlText w:val="%9)"/>
      <w:lvlJc w:val="left"/>
      <w:pPr>
        <w:tabs>
          <w:tab w:val="num" w:pos="6480"/>
        </w:tabs>
        <w:ind w:left="6480" w:hanging="360"/>
      </w:pPr>
    </w:lvl>
  </w:abstractNum>
  <w:abstractNum w:abstractNumId="40"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E1C3D86"/>
    <w:multiLevelType w:val="hybridMultilevel"/>
    <w:tmpl w:val="DA94173C"/>
    <w:lvl w:ilvl="0" w:tplc="DEA01E2E">
      <w:start w:val="1"/>
      <w:numFmt w:val="bullet"/>
      <w:lvlText w:val="•"/>
      <w:lvlJc w:val="left"/>
      <w:pPr>
        <w:tabs>
          <w:tab w:val="num" w:pos="720"/>
        </w:tabs>
        <w:ind w:left="720" w:hanging="360"/>
      </w:pPr>
      <w:rPr>
        <w:rFonts w:ascii="Arial" w:hAnsi="Arial" w:hint="default"/>
      </w:rPr>
    </w:lvl>
    <w:lvl w:ilvl="1" w:tplc="11148552">
      <w:numFmt w:val="bullet"/>
      <w:lvlText w:val="•"/>
      <w:lvlJc w:val="left"/>
      <w:pPr>
        <w:tabs>
          <w:tab w:val="num" w:pos="1440"/>
        </w:tabs>
        <w:ind w:left="1440" w:hanging="360"/>
      </w:pPr>
      <w:rPr>
        <w:rFonts w:ascii="Arial" w:hAnsi="Arial" w:hint="default"/>
      </w:rPr>
    </w:lvl>
    <w:lvl w:ilvl="2" w:tplc="0E982640">
      <w:numFmt w:val="bullet"/>
      <w:lvlText w:val="•"/>
      <w:lvlJc w:val="left"/>
      <w:pPr>
        <w:tabs>
          <w:tab w:val="num" w:pos="2160"/>
        </w:tabs>
        <w:ind w:left="2160" w:hanging="360"/>
      </w:pPr>
      <w:rPr>
        <w:rFonts w:ascii="Arial" w:hAnsi="Arial" w:hint="default"/>
      </w:rPr>
    </w:lvl>
    <w:lvl w:ilvl="3" w:tplc="C3B22C58" w:tentative="1">
      <w:start w:val="1"/>
      <w:numFmt w:val="bullet"/>
      <w:lvlText w:val="•"/>
      <w:lvlJc w:val="left"/>
      <w:pPr>
        <w:tabs>
          <w:tab w:val="num" w:pos="2880"/>
        </w:tabs>
        <w:ind w:left="2880" w:hanging="360"/>
      </w:pPr>
      <w:rPr>
        <w:rFonts w:ascii="Arial" w:hAnsi="Arial" w:hint="default"/>
      </w:rPr>
    </w:lvl>
    <w:lvl w:ilvl="4" w:tplc="AE708712" w:tentative="1">
      <w:start w:val="1"/>
      <w:numFmt w:val="bullet"/>
      <w:lvlText w:val="•"/>
      <w:lvlJc w:val="left"/>
      <w:pPr>
        <w:tabs>
          <w:tab w:val="num" w:pos="3600"/>
        </w:tabs>
        <w:ind w:left="3600" w:hanging="360"/>
      </w:pPr>
      <w:rPr>
        <w:rFonts w:ascii="Arial" w:hAnsi="Arial" w:hint="default"/>
      </w:rPr>
    </w:lvl>
    <w:lvl w:ilvl="5" w:tplc="39467AD8" w:tentative="1">
      <w:start w:val="1"/>
      <w:numFmt w:val="bullet"/>
      <w:lvlText w:val="•"/>
      <w:lvlJc w:val="left"/>
      <w:pPr>
        <w:tabs>
          <w:tab w:val="num" w:pos="4320"/>
        </w:tabs>
        <w:ind w:left="4320" w:hanging="360"/>
      </w:pPr>
      <w:rPr>
        <w:rFonts w:ascii="Arial" w:hAnsi="Arial" w:hint="default"/>
      </w:rPr>
    </w:lvl>
    <w:lvl w:ilvl="6" w:tplc="2BF8213A" w:tentative="1">
      <w:start w:val="1"/>
      <w:numFmt w:val="bullet"/>
      <w:lvlText w:val="•"/>
      <w:lvlJc w:val="left"/>
      <w:pPr>
        <w:tabs>
          <w:tab w:val="num" w:pos="5040"/>
        </w:tabs>
        <w:ind w:left="5040" w:hanging="360"/>
      </w:pPr>
      <w:rPr>
        <w:rFonts w:ascii="Arial" w:hAnsi="Arial" w:hint="default"/>
      </w:rPr>
    </w:lvl>
    <w:lvl w:ilvl="7" w:tplc="3716D826" w:tentative="1">
      <w:start w:val="1"/>
      <w:numFmt w:val="bullet"/>
      <w:lvlText w:val="•"/>
      <w:lvlJc w:val="left"/>
      <w:pPr>
        <w:tabs>
          <w:tab w:val="num" w:pos="5760"/>
        </w:tabs>
        <w:ind w:left="5760" w:hanging="360"/>
      </w:pPr>
      <w:rPr>
        <w:rFonts w:ascii="Arial" w:hAnsi="Arial" w:hint="default"/>
      </w:rPr>
    </w:lvl>
    <w:lvl w:ilvl="8" w:tplc="D8D2765A"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17406BB"/>
    <w:multiLevelType w:val="hybridMultilevel"/>
    <w:tmpl w:val="EEA2738E"/>
    <w:lvl w:ilvl="0" w:tplc="B366E718">
      <w:start w:val="1"/>
      <w:numFmt w:val="bullet"/>
      <w:lvlText w:val="•"/>
      <w:lvlJc w:val="left"/>
      <w:pPr>
        <w:tabs>
          <w:tab w:val="num" w:pos="720"/>
        </w:tabs>
        <w:ind w:left="720" w:hanging="360"/>
      </w:pPr>
      <w:rPr>
        <w:rFonts w:ascii="Arial" w:hAnsi="Arial" w:hint="default"/>
      </w:rPr>
    </w:lvl>
    <w:lvl w:ilvl="1" w:tplc="34C2587E">
      <w:numFmt w:val="bullet"/>
      <w:lvlText w:val="•"/>
      <w:lvlJc w:val="left"/>
      <w:pPr>
        <w:tabs>
          <w:tab w:val="num" w:pos="1440"/>
        </w:tabs>
        <w:ind w:left="1440" w:hanging="360"/>
      </w:pPr>
      <w:rPr>
        <w:rFonts w:ascii="Arial" w:hAnsi="Arial" w:hint="default"/>
      </w:rPr>
    </w:lvl>
    <w:lvl w:ilvl="2" w:tplc="2BB89B18">
      <w:numFmt w:val="bullet"/>
      <w:lvlText w:val="•"/>
      <w:lvlJc w:val="left"/>
      <w:pPr>
        <w:tabs>
          <w:tab w:val="num" w:pos="2160"/>
        </w:tabs>
        <w:ind w:left="2160" w:hanging="360"/>
      </w:pPr>
      <w:rPr>
        <w:rFonts w:ascii="Arial" w:hAnsi="Arial" w:hint="default"/>
      </w:rPr>
    </w:lvl>
    <w:lvl w:ilvl="3" w:tplc="75442582" w:tentative="1">
      <w:start w:val="1"/>
      <w:numFmt w:val="bullet"/>
      <w:lvlText w:val="•"/>
      <w:lvlJc w:val="left"/>
      <w:pPr>
        <w:tabs>
          <w:tab w:val="num" w:pos="2880"/>
        </w:tabs>
        <w:ind w:left="2880" w:hanging="360"/>
      </w:pPr>
      <w:rPr>
        <w:rFonts w:ascii="Arial" w:hAnsi="Arial" w:hint="default"/>
      </w:rPr>
    </w:lvl>
    <w:lvl w:ilvl="4" w:tplc="71AA0338" w:tentative="1">
      <w:start w:val="1"/>
      <w:numFmt w:val="bullet"/>
      <w:lvlText w:val="•"/>
      <w:lvlJc w:val="left"/>
      <w:pPr>
        <w:tabs>
          <w:tab w:val="num" w:pos="3600"/>
        </w:tabs>
        <w:ind w:left="3600" w:hanging="360"/>
      </w:pPr>
      <w:rPr>
        <w:rFonts w:ascii="Arial" w:hAnsi="Arial" w:hint="default"/>
      </w:rPr>
    </w:lvl>
    <w:lvl w:ilvl="5" w:tplc="BEB0D5A8" w:tentative="1">
      <w:start w:val="1"/>
      <w:numFmt w:val="bullet"/>
      <w:lvlText w:val="•"/>
      <w:lvlJc w:val="left"/>
      <w:pPr>
        <w:tabs>
          <w:tab w:val="num" w:pos="4320"/>
        </w:tabs>
        <w:ind w:left="4320" w:hanging="360"/>
      </w:pPr>
      <w:rPr>
        <w:rFonts w:ascii="Arial" w:hAnsi="Arial" w:hint="default"/>
      </w:rPr>
    </w:lvl>
    <w:lvl w:ilvl="6" w:tplc="1ACA39A4" w:tentative="1">
      <w:start w:val="1"/>
      <w:numFmt w:val="bullet"/>
      <w:lvlText w:val="•"/>
      <w:lvlJc w:val="left"/>
      <w:pPr>
        <w:tabs>
          <w:tab w:val="num" w:pos="5040"/>
        </w:tabs>
        <w:ind w:left="5040" w:hanging="360"/>
      </w:pPr>
      <w:rPr>
        <w:rFonts w:ascii="Arial" w:hAnsi="Arial" w:hint="default"/>
      </w:rPr>
    </w:lvl>
    <w:lvl w:ilvl="7" w:tplc="D7A8D332" w:tentative="1">
      <w:start w:val="1"/>
      <w:numFmt w:val="bullet"/>
      <w:lvlText w:val="•"/>
      <w:lvlJc w:val="left"/>
      <w:pPr>
        <w:tabs>
          <w:tab w:val="num" w:pos="5760"/>
        </w:tabs>
        <w:ind w:left="5760" w:hanging="360"/>
      </w:pPr>
      <w:rPr>
        <w:rFonts w:ascii="Arial" w:hAnsi="Arial" w:hint="default"/>
      </w:rPr>
    </w:lvl>
    <w:lvl w:ilvl="8" w:tplc="CB8A25B0"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AC20DEA"/>
    <w:multiLevelType w:val="hybridMultilevel"/>
    <w:tmpl w:val="E2C6816A"/>
    <w:lvl w:ilvl="0" w:tplc="5ECAEAB0">
      <w:start w:val="1"/>
      <w:numFmt w:val="bullet"/>
      <w:lvlText w:val="•"/>
      <w:lvlJc w:val="left"/>
      <w:pPr>
        <w:tabs>
          <w:tab w:val="num" w:pos="720"/>
        </w:tabs>
        <w:ind w:left="720" w:hanging="360"/>
      </w:pPr>
      <w:rPr>
        <w:rFonts w:ascii="Arial" w:hAnsi="Arial" w:hint="default"/>
      </w:rPr>
    </w:lvl>
    <w:lvl w:ilvl="1" w:tplc="02C23CF6">
      <w:numFmt w:val="bullet"/>
      <w:lvlText w:val="•"/>
      <w:lvlJc w:val="left"/>
      <w:pPr>
        <w:tabs>
          <w:tab w:val="num" w:pos="1440"/>
        </w:tabs>
        <w:ind w:left="1440" w:hanging="360"/>
      </w:pPr>
      <w:rPr>
        <w:rFonts w:ascii="Arial" w:hAnsi="Arial" w:hint="default"/>
      </w:rPr>
    </w:lvl>
    <w:lvl w:ilvl="2" w:tplc="0248CAE0" w:tentative="1">
      <w:start w:val="1"/>
      <w:numFmt w:val="bullet"/>
      <w:lvlText w:val="•"/>
      <w:lvlJc w:val="left"/>
      <w:pPr>
        <w:tabs>
          <w:tab w:val="num" w:pos="2160"/>
        </w:tabs>
        <w:ind w:left="2160" w:hanging="360"/>
      </w:pPr>
      <w:rPr>
        <w:rFonts w:ascii="Arial" w:hAnsi="Arial" w:hint="default"/>
      </w:rPr>
    </w:lvl>
    <w:lvl w:ilvl="3" w:tplc="A60A7186" w:tentative="1">
      <w:start w:val="1"/>
      <w:numFmt w:val="bullet"/>
      <w:lvlText w:val="•"/>
      <w:lvlJc w:val="left"/>
      <w:pPr>
        <w:tabs>
          <w:tab w:val="num" w:pos="2880"/>
        </w:tabs>
        <w:ind w:left="2880" w:hanging="360"/>
      </w:pPr>
      <w:rPr>
        <w:rFonts w:ascii="Arial" w:hAnsi="Arial" w:hint="default"/>
      </w:rPr>
    </w:lvl>
    <w:lvl w:ilvl="4" w:tplc="ACA278D2" w:tentative="1">
      <w:start w:val="1"/>
      <w:numFmt w:val="bullet"/>
      <w:lvlText w:val="•"/>
      <w:lvlJc w:val="left"/>
      <w:pPr>
        <w:tabs>
          <w:tab w:val="num" w:pos="3600"/>
        </w:tabs>
        <w:ind w:left="3600" w:hanging="360"/>
      </w:pPr>
      <w:rPr>
        <w:rFonts w:ascii="Arial" w:hAnsi="Arial" w:hint="default"/>
      </w:rPr>
    </w:lvl>
    <w:lvl w:ilvl="5" w:tplc="A28A21EE" w:tentative="1">
      <w:start w:val="1"/>
      <w:numFmt w:val="bullet"/>
      <w:lvlText w:val="•"/>
      <w:lvlJc w:val="left"/>
      <w:pPr>
        <w:tabs>
          <w:tab w:val="num" w:pos="4320"/>
        </w:tabs>
        <w:ind w:left="4320" w:hanging="360"/>
      </w:pPr>
      <w:rPr>
        <w:rFonts w:ascii="Arial" w:hAnsi="Arial" w:hint="default"/>
      </w:rPr>
    </w:lvl>
    <w:lvl w:ilvl="6" w:tplc="04569BDE" w:tentative="1">
      <w:start w:val="1"/>
      <w:numFmt w:val="bullet"/>
      <w:lvlText w:val="•"/>
      <w:lvlJc w:val="left"/>
      <w:pPr>
        <w:tabs>
          <w:tab w:val="num" w:pos="5040"/>
        </w:tabs>
        <w:ind w:left="5040" w:hanging="360"/>
      </w:pPr>
      <w:rPr>
        <w:rFonts w:ascii="Arial" w:hAnsi="Arial" w:hint="default"/>
      </w:rPr>
    </w:lvl>
    <w:lvl w:ilvl="7" w:tplc="239C7B1E" w:tentative="1">
      <w:start w:val="1"/>
      <w:numFmt w:val="bullet"/>
      <w:lvlText w:val="•"/>
      <w:lvlJc w:val="left"/>
      <w:pPr>
        <w:tabs>
          <w:tab w:val="num" w:pos="5760"/>
        </w:tabs>
        <w:ind w:left="5760" w:hanging="360"/>
      </w:pPr>
      <w:rPr>
        <w:rFonts w:ascii="Arial" w:hAnsi="Arial" w:hint="default"/>
      </w:rPr>
    </w:lvl>
    <w:lvl w:ilvl="8" w:tplc="B35C5ECE"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5CB66A6E"/>
    <w:multiLevelType w:val="hybridMultilevel"/>
    <w:tmpl w:val="7CE6FC96"/>
    <w:lvl w:ilvl="0" w:tplc="BC8E2A26">
      <w:start w:val="1"/>
      <w:numFmt w:val="bullet"/>
      <w:lvlText w:val="•"/>
      <w:lvlJc w:val="left"/>
      <w:pPr>
        <w:tabs>
          <w:tab w:val="num" w:pos="720"/>
        </w:tabs>
        <w:ind w:left="720" w:hanging="360"/>
      </w:pPr>
      <w:rPr>
        <w:rFonts w:ascii="Arial" w:hAnsi="Arial" w:hint="default"/>
      </w:rPr>
    </w:lvl>
    <w:lvl w:ilvl="1" w:tplc="5928AB0E" w:tentative="1">
      <w:start w:val="1"/>
      <w:numFmt w:val="bullet"/>
      <w:lvlText w:val="•"/>
      <w:lvlJc w:val="left"/>
      <w:pPr>
        <w:tabs>
          <w:tab w:val="num" w:pos="1440"/>
        </w:tabs>
        <w:ind w:left="1440" w:hanging="360"/>
      </w:pPr>
      <w:rPr>
        <w:rFonts w:ascii="Arial" w:hAnsi="Arial" w:hint="default"/>
      </w:rPr>
    </w:lvl>
    <w:lvl w:ilvl="2" w:tplc="DAD6BBE0" w:tentative="1">
      <w:start w:val="1"/>
      <w:numFmt w:val="bullet"/>
      <w:lvlText w:val="•"/>
      <w:lvlJc w:val="left"/>
      <w:pPr>
        <w:tabs>
          <w:tab w:val="num" w:pos="2160"/>
        </w:tabs>
        <w:ind w:left="2160" w:hanging="360"/>
      </w:pPr>
      <w:rPr>
        <w:rFonts w:ascii="Arial" w:hAnsi="Arial" w:hint="default"/>
      </w:rPr>
    </w:lvl>
    <w:lvl w:ilvl="3" w:tplc="F692D98C" w:tentative="1">
      <w:start w:val="1"/>
      <w:numFmt w:val="bullet"/>
      <w:lvlText w:val="•"/>
      <w:lvlJc w:val="left"/>
      <w:pPr>
        <w:tabs>
          <w:tab w:val="num" w:pos="2880"/>
        </w:tabs>
        <w:ind w:left="2880" w:hanging="360"/>
      </w:pPr>
      <w:rPr>
        <w:rFonts w:ascii="Arial" w:hAnsi="Arial" w:hint="default"/>
      </w:rPr>
    </w:lvl>
    <w:lvl w:ilvl="4" w:tplc="55A293F0" w:tentative="1">
      <w:start w:val="1"/>
      <w:numFmt w:val="bullet"/>
      <w:lvlText w:val="•"/>
      <w:lvlJc w:val="left"/>
      <w:pPr>
        <w:tabs>
          <w:tab w:val="num" w:pos="3600"/>
        </w:tabs>
        <w:ind w:left="3600" w:hanging="360"/>
      </w:pPr>
      <w:rPr>
        <w:rFonts w:ascii="Arial" w:hAnsi="Arial" w:hint="default"/>
      </w:rPr>
    </w:lvl>
    <w:lvl w:ilvl="5" w:tplc="F0385D84" w:tentative="1">
      <w:start w:val="1"/>
      <w:numFmt w:val="bullet"/>
      <w:lvlText w:val="•"/>
      <w:lvlJc w:val="left"/>
      <w:pPr>
        <w:tabs>
          <w:tab w:val="num" w:pos="4320"/>
        </w:tabs>
        <w:ind w:left="4320" w:hanging="360"/>
      </w:pPr>
      <w:rPr>
        <w:rFonts w:ascii="Arial" w:hAnsi="Arial" w:hint="default"/>
      </w:rPr>
    </w:lvl>
    <w:lvl w:ilvl="6" w:tplc="1EB43E1E" w:tentative="1">
      <w:start w:val="1"/>
      <w:numFmt w:val="bullet"/>
      <w:lvlText w:val="•"/>
      <w:lvlJc w:val="left"/>
      <w:pPr>
        <w:tabs>
          <w:tab w:val="num" w:pos="5040"/>
        </w:tabs>
        <w:ind w:left="5040" w:hanging="360"/>
      </w:pPr>
      <w:rPr>
        <w:rFonts w:ascii="Arial" w:hAnsi="Arial" w:hint="default"/>
      </w:rPr>
    </w:lvl>
    <w:lvl w:ilvl="7" w:tplc="884AE0FA" w:tentative="1">
      <w:start w:val="1"/>
      <w:numFmt w:val="bullet"/>
      <w:lvlText w:val="•"/>
      <w:lvlJc w:val="left"/>
      <w:pPr>
        <w:tabs>
          <w:tab w:val="num" w:pos="5760"/>
        </w:tabs>
        <w:ind w:left="5760" w:hanging="360"/>
      </w:pPr>
      <w:rPr>
        <w:rFonts w:ascii="Arial" w:hAnsi="Arial" w:hint="default"/>
      </w:rPr>
    </w:lvl>
    <w:lvl w:ilvl="8" w:tplc="749AAD66"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5D775927"/>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1" w15:restartNumberingAfterBreak="0">
    <w:nsid w:val="5E204D48"/>
    <w:multiLevelType w:val="hybridMultilevel"/>
    <w:tmpl w:val="FBC433A0"/>
    <w:lvl w:ilvl="0" w:tplc="0E808960">
      <w:start w:val="1"/>
      <w:numFmt w:val="bullet"/>
      <w:lvlText w:val="•"/>
      <w:lvlJc w:val="left"/>
      <w:pPr>
        <w:tabs>
          <w:tab w:val="num" w:pos="720"/>
        </w:tabs>
        <w:ind w:left="720" w:hanging="360"/>
      </w:pPr>
      <w:rPr>
        <w:rFonts w:ascii="Arial" w:hAnsi="Arial" w:hint="default"/>
      </w:rPr>
    </w:lvl>
    <w:lvl w:ilvl="1" w:tplc="A5D6AD00">
      <w:numFmt w:val="bullet"/>
      <w:lvlText w:val="•"/>
      <w:lvlJc w:val="left"/>
      <w:pPr>
        <w:tabs>
          <w:tab w:val="num" w:pos="1440"/>
        </w:tabs>
        <w:ind w:left="1440" w:hanging="360"/>
      </w:pPr>
      <w:rPr>
        <w:rFonts w:ascii="Arial" w:hAnsi="Arial" w:hint="default"/>
      </w:rPr>
    </w:lvl>
    <w:lvl w:ilvl="2" w:tplc="4C1432A0" w:tentative="1">
      <w:start w:val="1"/>
      <w:numFmt w:val="bullet"/>
      <w:lvlText w:val="•"/>
      <w:lvlJc w:val="left"/>
      <w:pPr>
        <w:tabs>
          <w:tab w:val="num" w:pos="2160"/>
        </w:tabs>
        <w:ind w:left="2160" w:hanging="360"/>
      </w:pPr>
      <w:rPr>
        <w:rFonts w:ascii="Arial" w:hAnsi="Arial" w:hint="default"/>
      </w:rPr>
    </w:lvl>
    <w:lvl w:ilvl="3" w:tplc="6FD254BA" w:tentative="1">
      <w:start w:val="1"/>
      <w:numFmt w:val="bullet"/>
      <w:lvlText w:val="•"/>
      <w:lvlJc w:val="left"/>
      <w:pPr>
        <w:tabs>
          <w:tab w:val="num" w:pos="2880"/>
        </w:tabs>
        <w:ind w:left="2880" w:hanging="360"/>
      </w:pPr>
      <w:rPr>
        <w:rFonts w:ascii="Arial" w:hAnsi="Arial" w:hint="default"/>
      </w:rPr>
    </w:lvl>
    <w:lvl w:ilvl="4" w:tplc="ED100EAA" w:tentative="1">
      <w:start w:val="1"/>
      <w:numFmt w:val="bullet"/>
      <w:lvlText w:val="•"/>
      <w:lvlJc w:val="left"/>
      <w:pPr>
        <w:tabs>
          <w:tab w:val="num" w:pos="3600"/>
        </w:tabs>
        <w:ind w:left="3600" w:hanging="360"/>
      </w:pPr>
      <w:rPr>
        <w:rFonts w:ascii="Arial" w:hAnsi="Arial" w:hint="default"/>
      </w:rPr>
    </w:lvl>
    <w:lvl w:ilvl="5" w:tplc="CB368A02" w:tentative="1">
      <w:start w:val="1"/>
      <w:numFmt w:val="bullet"/>
      <w:lvlText w:val="•"/>
      <w:lvlJc w:val="left"/>
      <w:pPr>
        <w:tabs>
          <w:tab w:val="num" w:pos="4320"/>
        </w:tabs>
        <w:ind w:left="4320" w:hanging="360"/>
      </w:pPr>
      <w:rPr>
        <w:rFonts w:ascii="Arial" w:hAnsi="Arial" w:hint="default"/>
      </w:rPr>
    </w:lvl>
    <w:lvl w:ilvl="6" w:tplc="F096403C" w:tentative="1">
      <w:start w:val="1"/>
      <w:numFmt w:val="bullet"/>
      <w:lvlText w:val="•"/>
      <w:lvlJc w:val="left"/>
      <w:pPr>
        <w:tabs>
          <w:tab w:val="num" w:pos="5040"/>
        </w:tabs>
        <w:ind w:left="5040" w:hanging="360"/>
      </w:pPr>
      <w:rPr>
        <w:rFonts w:ascii="Arial" w:hAnsi="Arial" w:hint="default"/>
      </w:rPr>
    </w:lvl>
    <w:lvl w:ilvl="7" w:tplc="AC420FB2" w:tentative="1">
      <w:start w:val="1"/>
      <w:numFmt w:val="bullet"/>
      <w:lvlText w:val="•"/>
      <w:lvlJc w:val="left"/>
      <w:pPr>
        <w:tabs>
          <w:tab w:val="num" w:pos="5760"/>
        </w:tabs>
        <w:ind w:left="5760" w:hanging="360"/>
      </w:pPr>
      <w:rPr>
        <w:rFonts w:ascii="Arial" w:hAnsi="Arial" w:hint="default"/>
      </w:rPr>
    </w:lvl>
    <w:lvl w:ilvl="8" w:tplc="7FB6D6D8"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3E51C7E"/>
    <w:multiLevelType w:val="hybridMultilevel"/>
    <w:tmpl w:val="885829C0"/>
    <w:lvl w:ilvl="0" w:tplc="05D8B06A">
      <w:start w:val="1"/>
      <w:numFmt w:val="bullet"/>
      <w:lvlText w:val="•"/>
      <w:lvlJc w:val="left"/>
      <w:pPr>
        <w:tabs>
          <w:tab w:val="num" w:pos="720"/>
        </w:tabs>
        <w:ind w:left="720" w:hanging="360"/>
      </w:pPr>
      <w:rPr>
        <w:rFonts w:ascii="Arial" w:hAnsi="Arial" w:hint="default"/>
      </w:rPr>
    </w:lvl>
    <w:lvl w:ilvl="1" w:tplc="3F90EDF6">
      <w:numFmt w:val="bullet"/>
      <w:lvlText w:val="•"/>
      <w:lvlJc w:val="left"/>
      <w:pPr>
        <w:tabs>
          <w:tab w:val="num" w:pos="1440"/>
        </w:tabs>
        <w:ind w:left="1440" w:hanging="360"/>
      </w:pPr>
      <w:rPr>
        <w:rFonts w:ascii="Arial" w:hAnsi="Arial" w:hint="default"/>
      </w:rPr>
    </w:lvl>
    <w:lvl w:ilvl="2" w:tplc="B0C4EBFA" w:tentative="1">
      <w:start w:val="1"/>
      <w:numFmt w:val="bullet"/>
      <w:lvlText w:val="•"/>
      <w:lvlJc w:val="left"/>
      <w:pPr>
        <w:tabs>
          <w:tab w:val="num" w:pos="2160"/>
        </w:tabs>
        <w:ind w:left="2160" w:hanging="360"/>
      </w:pPr>
      <w:rPr>
        <w:rFonts w:ascii="Arial" w:hAnsi="Arial" w:hint="default"/>
      </w:rPr>
    </w:lvl>
    <w:lvl w:ilvl="3" w:tplc="6F8E1136" w:tentative="1">
      <w:start w:val="1"/>
      <w:numFmt w:val="bullet"/>
      <w:lvlText w:val="•"/>
      <w:lvlJc w:val="left"/>
      <w:pPr>
        <w:tabs>
          <w:tab w:val="num" w:pos="2880"/>
        </w:tabs>
        <w:ind w:left="2880" w:hanging="360"/>
      </w:pPr>
      <w:rPr>
        <w:rFonts w:ascii="Arial" w:hAnsi="Arial" w:hint="default"/>
      </w:rPr>
    </w:lvl>
    <w:lvl w:ilvl="4" w:tplc="AE02291E" w:tentative="1">
      <w:start w:val="1"/>
      <w:numFmt w:val="bullet"/>
      <w:lvlText w:val="•"/>
      <w:lvlJc w:val="left"/>
      <w:pPr>
        <w:tabs>
          <w:tab w:val="num" w:pos="3600"/>
        </w:tabs>
        <w:ind w:left="3600" w:hanging="360"/>
      </w:pPr>
      <w:rPr>
        <w:rFonts w:ascii="Arial" w:hAnsi="Arial" w:hint="default"/>
      </w:rPr>
    </w:lvl>
    <w:lvl w:ilvl="5" w:tplc="C4629A7A" w:tentative="1">
      <w:start w:val="1"/>
      <w:numFmt w:val="bullet"/>
      <w:lvlText w:val="•"/>
      <w:lvlJc w:val="left"/>
      <w:pPr>
        <w:tabs>
          <w:tab w:val="num" w:pos="4320"/>
        </w:tabs>
        <w:ind w:left="4320" w:hanging="360"/>
      </w:pPr>
      <w:rPr>
        <w:rFonts w:ascii="Arial" w:hAnsi="Arial" w:hint="default"/>
      </w:rPr>
    </w:lvl>
    <w:lvl w:ilvl="6" w:tplc="E894382E" w:tentative="1">
      <w:start w:val="1"/>
      <w:numFmt w:val="bullet"/>
      <w:lvlText w:val="•"/>
      <w:lvlJc w:val="left"/>
      <w:pPr>
        <w:tabs>
          <w:tab w:val="num" w:pos="5040"/>
        </w:tabs>
        <w:ind w:left="5040" w:hanging="360"/>
      </w:pPr>
      <w:rPr>
        <w:rFonts w:ascii="Arial" w:hAnsi="Arial" w:hint="default"/>
      </w:rPr>
    </w:lvl>
    <w:lvl w:ilvl="7" w:tplc="AE244FF4" w:tentative="1">
      <w:start w:val="1"/>
      <w:numFmt w:val="bullet"/>
      <w:lvlText w:val="•"/>
      <w:lvlJc w:val="left"/>
      <w:pPr>
        <w:tabs>
          <w:tab w:val="num" w:pos="5760"/>
        </w:tabs>
        <w:ind w:left="5760" w:hanging="360"/>
      </w:pPr>
      <w:rPr>
        <w:rFonts w:ascii="Arial" w:hAnsi="Arial" w:hint="default"/>
      </w:rPr>
    </w:lvl>
    <w:lvl w:ilvl="8" w:tplc="DDAA46A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2"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3"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EAA07EB"/>
    <w:multiLevelType w:val="hybridMultilevel"/>
    <w:tmpl w:val="EE0E2856"/>
    <w:lvl w:ilvl="0" w:tplc="ECC272B0">
      <w:start w:val="1"/>
      <w:numFmt w:val="bullet"/>
      <w:lvlText w:val="•"/>
      <w:lvlJc w:val="left"/>
      <w:pPr>
        <w:tabs>
          <w:tab w:val="num" w:pos="720"/>
        </w:tabs>
        <w:ind w:left="720" w:hanging="360"/>
      </w:pPr>
      <w:rPr>
        <w:rFonts w:ascii="Arial" w:hAnsi="Arial" w:hint="default"/>
      </w:rPr>
    </w:lvl>
    <w:lvl w:ilvl="1" w:tplc="54A83FE2">
      <w:numFmt w:val="bullet"/>
      <w:lvlText w:val="•"/>
      <w:lvlJc w:val="left"/>
      <w:pPr>
        <w:tabs>
          <w:tab w:val="num" w:pos="1440"/>
        </w:tabs>
        <w:ind w:left="1440" w:hanging="360"/>
      </w:pPr>
      <w:rPr>
        <w:rFonts w:ascii="Arial" w:hAnsi="Arial" w:hint="default"/>
      </w:rPr>
    </w:lvl>
    <w:lvl w:ilvl="2" w:tplc="39421794" w:tentative="1">
      <w:start w:val="1"/>
      <w:numFmt w:val="bullet"/>
      <w:lvlText w:val="•"/>
      <w:lvlJc w:val="left"/>
      <w:pPr>
        <w:tabs>
          <w:tab w:val="num" w:pos="2160"/>
        </w:tabs>
        <w:ind w:left="2160" w:hanging="360"/>
      </w:pPr>
      <w:rPr>
        <w:rFonts w:ascii="Arial" w:hAnsi="Arial" w:hint="default"/>
      </w:rPr>
    </w:lvl>
    <w:lvl w:ilvl="3" w:tplc="071889E2" w:tentative="1">
      <w:start w:val="1"/>
      <w:numFmt w:val="bullet"/>
      <w:lvlText w:val="•"/>
      <w:lvlJc w:val="left"/>
      <w:pPr>
        <w:tabs>
          <w:tab w:val="num" w:pos="2880"/>
        </w:tabs>
        <w:ind w:left="2880" w:hanging="360"/>
      </w:pPr>
      <w:rPr>
        <w:rFonts w:ascii="Arial" w:hAnsi="Arial" w:hint="default"/>
      </w:rPr>
    </w:lvl>
    <w:lvl w:ilvl="4" w:tplc="0F48A8D0" w:tentative="1">
      <w:start w:val="1"/>
      <w:numFmt w:val="bullet"/>
      <w:lvlText w:val="•"/>
      <w:lvlJc w:val="left"/>
      <w:pPr>
        <w:tabs>
          <w:tab w:val="num" w:pos="3600"/>
        </w:tabs>
        <w:ind w:left="3600" w:hanging="360"/>
      </w:pPr>
      <w:rPr>
        <w:rFonts w:ascii="Arial" w:hAnsi="Arial" w:hint="default"/>
      </w:rPr>
    </w:lvl>
    <w:lvl w:ilvl="5" w:tplc="A874E38C" w:tentative="1">
      <w:start w:val="1"/>
      <w:numFmt w:val="bullet"/>
      <w:lvlText w:val="•"/>
      <w:lvlJc w:val="left"/>
      <w:pPr>
        <w:tabs>
          <w:tab w:val="num" w:pos="4320"/>
        </w:tabs>
        <w:ind w:left="4320" w:hanging="360"/>
      </w:pPr>
      <w:rPr>
        <w:rFonts w:ascii="Arial" w:hAnsi="Arial" w:hint="default"/>
      </w:rPr>
    </w:lvl>
    <w:lvl w:ilvl="6" w:tplc="3016036E" w:tentative="1">
      <w:start w:val="1"/>
      <w:numFmt w:val="bullet"/>
      <w:lvlText w:val="•"/>
      <w:lvlJc w:val="left"/>
      <w:pPr>
        <w:tabs>
          <w:tab w:val="num" w:pos="5040"/>
        </w:tabs>
        <w:ind w:left="5040" w:hanging="360"/>
      </w:pPr>
      <w:rPr>
        <w:rFonts w:ascii="Arial" w:hAnsi="Arial" w:hint="default"/>
      </w:rPr>
    </w:lvl>
    <w:lvl w:ilvl="7" w:tplc="012067C8" w:tentative="1">
      <w:start w:val="1"/>
      <w:numFmt w:val="bullet"/>
      <w:lvlText w:val="•"/>
      <w:lvlJc w:val="left"/>
      <w:pPr>
        <w:tabs>
          <w:tab w:val="num" w:pos="5760"/>
        </w:tabs>
        <w:ind w:left="5760" w:hanging="360"/>
      </w:pPr>
      <w:rPr>
        <w:rFonts w:ascii="Arial" w:hAnsi="Arial" w:hint="default"/>
      </w:rPr>
    </w:lvl>
    <w:lvl w:ilvl="8" w:tplc="E9ACEC7C" w:tentative="1">
      <w:start w:val="1"/>
      <w:numFmt w:val="bullet"/>
      <w:lvlText w:val="•"/>
      <w:lvlJc w:val="left"/>
      <w:pPr>
        <w:tabs>
          <w:tab w:val="num" w:pos="6480"/>
        </w:tabs>
        <w:ind w:left="6480" w:hanging="360"/>
      </w:pPr>
      <w:rPr>
        <w:rFonts w:ascii="Arial" w:hAnsi="Arial" w:hint="default"/>
      </w:rPr>
    </w:lvl>
  </w:abstractNum>
  <w:num w:numId="1">
    <w:abstractNumId w:val="21"/>
  </w:num>
  <w:num w:numId="2">
    <w:abstractNumId w:val="32"/>
  </w:num>
  <w:num w:numId="3">
    <w:abstractNumId w:val="57"/>
  </w:num>
  <w:num w:numId="4">
    <w:abstractNumId w:val="18"/>
  </w:num>
  <w:num w:numId="5">
    <w:abstractNumId w:val="38"/>
  </w:num>
  <w:num w:numId="6">
    <w:abstractNumId w:val="66"/>
  </w:num>
  <w:num w:numId="7">
    <w:abstractNumId w:val="19"/>
  </w:num>
  <w:num w:numId="8">
    <w:abstractNumId w:val="71"/>
  </w:num>
  <w:num w:numId="9">
    <w:abstractNumId w:val="40"/>
  </w:num>
  <w:num w:numId="10">
    <w:abstractNumId w:val="64"/>
  </w:num>
  <w:num w:numId="11">
    <w:abstractNumId w:val="26"/>
  </w:num>
  <w:num w:numId="12">
    <w:abstractNumId w:val="47"/>
  </w:num>
  <w:num w:numId="13">
    <w:abstractNumId w:val="3"/>
  </w:num>
  <w:num w:numId="1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6">
    <w:abstractNumId w:val="2"/>
  </w:num>
  <w:num w:numId="17">
    <w:abstractNumId w:val="59"/>
  </w:num>
  <w:num w:numId="18">
    <w:abstractNumId w:val="36"/>
  </w:num>
  <w:num w:numId="19">
    <w:abstractNumId w:val="4"/>
  </w:num>
  <w:num w:numId="20">
    <w:abstractNumId w:val="31"/>
  </w:num>
  <w:num w:numId="21">
    <w:abstractNumId w:val="63"/>
  </w:num>
  <w:num w:numId="22">
    <w:abstractNumId w:val="22"/>
  </w:num>
  <w:num w:numId="23">
    <w:abstractNumId w:val="17"/>
  </w:num>
  <w:num w:numId="24">
    <w:abstractNumId w:val="56"/>
  </w:num>
  <w:num w:numId="25">
    <w:abstractNumId w:val="5"/>
  </w:num>
  <w:num w:numId="26">
    <w:abstractNumId w:val="58"/>
  </w:num>
  <w:num w:numId="27">
    <w:abstractNumId w:val="28"/>
  </w:num>
  <w:num w:numId="28">
    <w:abstractNumId w:val="65"/>
  </w:num>
  <w:num w:numId="29">
    <w:abstractNumId w:val="44"/>
  </w:num>
  <w:num w:numId="30">
    <w:abstractNumId w:val="42"/>
  </w:num>
  <w:num w:numId="31">
    <w:abstractNumId w:val="53"/>
  </w:num>
  <w:num w:numId="32">
    <w:abstractNumId w:val="0"/>
  </w:num>
  <w:num w:numId="33">
    <w:abstractNumId w:val="30"/>
  </w:num>
  <w:num w:numId="34">
    <w:abstractNumId w:val="27"/>
  </w:num>
  <w:num w:numId="35">
    <w:abstractNumId w:val="12"/>
  </w:num>
  <w:num w:numId="36">
    <w:abstractNumId w:val="11"/>
  </w:num>
  <w:num w:numId="37">
    <w:abstractNumId w:val="24"/>
  </w:num>
  <w:num w:numId="38">
    <w:abstractNumId w:val="41"/>
  </w:num>
  <w:num w:numId="39">
    <w:abstractNumId w:val="70"/>
  </w:num>
  <w:num w:numId="40">
    <w:abstractNumId w:val="54"/>
  </w:num>
  <w:num w:numId="41">
    <w:abstractNumId w:val="68"/>
  </w:num>
  <w:num w:numId="42">
    <w:abstractNumId w:val="25"/>
  </w:num>
  <w:num w:numId="43">
    <w:abstractNumId w:val="72"/>
  </w:num>
  <w:num w:numId="44">
    <w:abstractNumId w:val="60"/>
  </w:num>
  <w:num w:numId="45">
    <w:abstractNumId w:val="13"/>
  </w:num>
  <w:num w:numId="46">
    <w:abstractNumId w:val="10"/>
  </w:num>
  <w:num w:numId="47">
    <w:abstractNumId w:val="35"/>
  </w:num>
  <w:num w:numId="48">
    <w:abstractNumId w:val="52"/>
  </w:num>
  <w:num w:numId="49">
    <w:abstractNumId w:val="45"/>
  </w:num>
  <w:num w:numId="50">
    <w:abstractNumId w:val="8"/>
  </w:num>
  <w:num w:numId="51">
    <w:abstractNumId w:val="55"/>
  </w:num>
  <w:num w:numId="52">
    <w:abstractNumId w:val="34"/>
  </w:num>
  <w:num w:numId="53">
    <w:abstractNumId w:val="16"/>
  </w:num>
  <w:num w:numId="54">
    <w:abstractNumId w:val="62"/>
  </w:num>
  <w:num w:numId="55">
    <w:abstractNumId w:val="48"/>
  </w:num>
  <w:num w:numId="56">
    <w:abstractNumId w:val="43"/>
  </w:num>
  <w:num w:numId="57">
    <w:abstractNumId w:val="73"/>
  </w:num>
  <w:num w:numId="58">
    <w:abstractNumId w:val="20"/>
  </w:num>
  <w:num w:numId="59">
    <w:abstractNumId w:val="49"/>
  </w:num>
  <w:num w:numId="60">
    <w:abstractNumId w:val="9"/>
  </w:num>
  <w:num w:numId="61">
    <w:abstractNumId w:val="46"/>
  </w:num>
  <w:num w:numId="62">
    <w:abstractNumId w:val="51"/>
  </w:num>
  <w:num w:numId="63">
    <w:abstractNumId w:val="29"/>
  </w:num>
  <w:num w:numId="64">
    <w:abstractNumId w:val="37"/>
  </w:num>
  <w:num w:numId="65">
    <w:abstractNumId w:val="6"/>
  </w:num>
  <w:num w:numId="66">
    <w:abstractNumId w:val="61"/>
  </w:num>
  <w:num w:numId="67">
    <w:abstractNumId w:val="50"/>
  </w:num>
  <w:num w:numId="68">
    <w:abstractNumId w:val="23"/>
  </w:num>
  <w:num w:numId="69">
    <w:abstractNumId w:val="33"/>
  </w:num>
  <w:num w:numId="70">
    <w:abstractNumId w:val="39"/>
  </w:num>
  <w:num w:numId="71">
    <w:abstractNumId w:val="69"/>
  </w:num>
  <w:num w:numId="72">
    <w:abstractNumId w:val="67"/>
  </w:num>
  <w:num w:numId="73">
    <w:abstractNumId w:val="7"/>
  </w:num>
  <w:num w:numId="74">
    <w:abstractNumId w:val="15"/>
  </w:num>
  <w:num w:numId="75">
    <w:abstractNumId w:val="14"/>
  </w:num>
  <w:num w:numId="76">
    <w:abstractNumId w:val="69"/>
  </w:num>
  <w:num w:numId="77">
    <w:abstractNumId w:val="69"/>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lby-Author">
    <w15:presenceInfo w15:providerId="None" w15:userId="Dolby-Author"/>
  </w15:person>
  <w15:person w15:author="Tomas Toftgård">
    <w15:presenceInfo w15:providerId="AD" w15:userId="S::tomas.toftgard@ericsson.com::e4708c63-d17f-44d5-affb-30b9cff1eeed"/>
  </w15:person>
  <w15:person w15:author="Thomas Stockhammer">
    <w15:presenceInfo w15:providerId="AD" w15:userId="S::tsto@qti.qualcomm.com::2aa20ba2-ba43-46c1-9e8b-e40494025eed"/>
  </w15:person>
  <w15:person w15:author="RAGOT Stéphane INNOV/IT-S">
    <w15:presenceInfo w15:providerId="AD" w15:userId="S::stephane.ragot@orange.com::d4fd586e-a2d4-445c-8827-2445da81cf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35FB"/>
    <w:rsid w:val="00007A10"/>
    <w:rsid w:val="00007B20"/>
    <w:rsid w:val="000115C0"/>
    <w:rsid w:val="00012416"/>
    <w:rsid w:val="0001268D"/>
    <w:rsid w:val="00013D1C"/>
    <w:rsid w:val="000163D8"/>
    <w:rsid w:val="000168E1"/>
    <w:rsid w:val="0002087F"/>
    <w:rsid w:val="000213BD"/>
    <w:rsid w:val="00021A24"/>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B00"/>
    <w:rsid w:val="0004622A"/>
    <w:rsid w:val="00046869"/>
    <w:rsid w:val="00051B13"/>
    <w:rsid w:val="00052A98"/>
    <w:rsid w:val="00052BC3"/>
    <w:rsid w:val="00056910"/>
    <w:rsid w:val="00060CDD"/>
    <w:rsid w:val="00060E76"/>
    <w:rsid w:val="000624BA"/>
    <w:rsid w:val="00062EF6"/>
    <w:rsid w:val="000642BA"/>
    <w:rsid w:val="000643D0"/>
    <w:rsid w:val="00064E30"/>
    <w:rsid w:val="0006549B"/>
    <w:rsid w:val="00066F5B"/>
    <w:rsid w:val="00070997"/>
    <w:rsid w:val="00071133"/>
    <w:rsid w:val="0007180B"/>
    <w:rsid w:val="00071E54"/>
    <w:rsid w:val="00072C64"/>
    <w:rsid w:val="00072CAF"/>
    <w:rsid w:val="0007508F"/>
    <w:rsid w:val="0007715E"/>
    <w:rsid w:val="00080223"/>
    <w:rsid w:val="0008022E"/>
    <w:rsid w:val="00080291"/>
    <w:rsid w:val="0008349D"/>
    <w:rsid w:val="000851F6"/>
    <w:rsid w:val="00085A66"/>
    <w:rsid w:val="00087217"/>
    <w:rsid w:val="000876A9"/>
    <w:rsid w:val="00087DEC"/>
    <w:rsid w:val="000900C2"/>
    <w:rsid w:val="00091BAA"/>
    <w:rsid w:val="00092936"/>
    <w:rsid w:val="00092B29"/>
    <w:rsid w:val="00092DA6"/>
    <w:rsid w:val="000939AE"/>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1DFD"/>
    <w:rsid w:val="000F33E4"/>
    <w:rsid w:val="000F6684"/>
    <w:rsid w:val="00100BF6"/>
    <w:rsid w:val="00101A2E"/>
    <w:rsid w:val="00103AB6"/>
    <w:rsid w:val="00103BEE"/>
    <w:rsid w:val="001112F1"/>
    <w:rsid w:val="00111708"/>
    <w:rsid w:val="0011242F"/>
    <w:rsid w:val="00113787"/>
    <w:rsid w:val="00114026"/>
    <w:rsid w:val="0011402B"/>
    <w:rsid w:val="00121EF2"/>
    <w:rsid w:val="00122053"/>
    <w:rsid w:val="00124FAB"/>
    <w:rsid w:val="001268CC"/>
    <w:rsid w:val="00126DB5"/>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474F1"/>
    <w:rsid w:val="00151312"/>
    <w:rsid w:val="00151568"/>
    <w:rsid w:val="00152BDE"/>
    <w:rsid w:val="00154AB9"/>
    <w:rsid w:val="00154FE0"/>
    <w:rsid w:val="0015587F"/>
    <w:rsid w:val="00155F4C"/>
    <w:rsid w:val="00156F03"/>
    <w:rsid w:val="001570F1"/>
    <w:rsid w:val="001612CF"/>
    <w:rsid w:val="00161F6C"/>
    <w:rsid w:val="00162AFB"/>
    <w:rsid w:val="00163B08"/>
    <w:rsid w:val="00163EF0"/>
    <w:rsid w:val="0016434A"/>
    <w:rsid w:val="00164934"/>
    <w:rsid w:val="00164A0B"/>
    <w:rsid w:val="001657F2"/>
    <w:rsid w:val="00170A38"/>
    <w:rsid w:val="00172ACF"/>
    <w:rsid w:val="001730BA"/>
    <w:rsid w:val="00173122"/>
    <w:rsid w:val="00174351"/>
    <w:rsid w:val="0017446E"/>
    <w:rsid w:val="00174E98"/>
    <w:rsid w:val="00177090"/>
    <w:rsid w:val="0018112C"/>
    <w:rsid w:val="00182E58"/>
    <w:rsid w:val="0018302E"/>
    <w:rsid w:val="00183884"/>
    <w:rsid w:val="001840F5"/>
    <w:rsid w:val="0018506D"/>
    <w:rsid w:val="001859F2"/>
    <w:rsid w:val="001860AA"/>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634D"/>
    <w:rsid w:val="001A7B60"/>
    <w:rsid w:val="001B09EA"/>
    <w:rsid w:val="001B14CA"/>
    <w:rsid w:val="001B1EC6"/>
    <w:rsid w:val="001B2314"/>
    <w:rsid w:val="001B26DD"/>
    <w:rsid w:val="001B3CB0"/>
    <w:rsid w:val="001B4372"/>
    <w:rsid w:val="001B52F0"/>
    <w:rsid w:val="001B76D4"/>
    <w:rsid w:val="001B7A65"/>
    <w:rsid w:val="001C1B4D"/>
    <w:rsid w:val="001C5D01"/>
    <w:rsid w:val="001C64C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1E6"/>
    <w:rsid w:val="001F2350"/>
    <w:rsid w:val="001F43A8"/>
    <w:rsid w:val="001F50AC"/>
    <w:rsid w:val="001F51E2"/>
    <w:rsid w:val="001F5BCD"/>
    <w:rsid w:val="001F7F14"/>
    <w:rsid w:val="00200087"/>
    <w:rsid w:val="0020592F"/>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0BD5"/>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10ED"/>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2DF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2902"/>
    <w:rsid w:val="00303CD6"/>
    <w:rsid w:val="00303F8F"/>
    <w:rsid w:val="00304339"/>
    <w:rsid w:val="00305409"/>
    <w:rsid w:val="0030638F"/>
    <w:rsid w:val="003066FB"/>
    <w:rsid w:val="00312115"/>
    <w:rsid w:val="00312ECC"/>
    <w:rsid w:val="003133A9"/>
    <w:rsid w:val="00313C5A"/>
    <w:rsid w:val="00313CB5"/>
    <w:rsid w:val="00313CF4"/>
    <w:rsid w:val="00313F9F"/>
    <w:rsid w:val="0031406E"/>
    <w:rsid w:val="00314C90"/>
    <w:rsid w:val="003151B0"/>
    <w:rsid w:val="0031673B"/>
    <w:rsid w:val="003167F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3B48"/>
    <w:rsid w:val="00334F00"/>
    <w:rsid w:val="00335247"/>
    <w:rsid w:val="0033748E"/>
    <w:rsid w:val="00342E29"/>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18D6"/>
    <w:rsid w:val="00392BFC"/>
    <w:rsid w:val="003939F2"/>
    <w:rsid w:val="00396887"/>
    <w:rsid w:val="00397D5E"/>
    <w:rsid w:val="003A2101"/>
    <w:rsid w:val="003A2D73"/>
    <w:rsid w:val="003B3C84"/>
    <w:rsid w:val="003B4E28"/>
    <w:rsid w:val="003B50BC"/>
    <w:rsid w:val="003B5C0F"/>
    <w:rsid w:val="003B7FAE"/>
    <w:rsid w:val="003C2278"/>
    <w:rsid w:val="003C2E8E"/>
    <w:rsid w:val="003C72F3"/>
    <w:rsid w:val="003D00FE"/>
    <w:rsid w:val="003D115B"/>
    <w:rsid w:val="003D3FB9"/>
    <w:rsid w:val="003D59E6"/>
    <w:rsid w:val="003E0F10"/>
    <w:rsid w:val="003E1A36"/>
    <w:rsid w:val="003E485B"/>
    <w:rsid w:val="003E543A"/>
    <w:rsid w:val="003E5810"/>
    <w:rsid w:val="003E72E8"/>
    <w:rsid w:val="003E767C"/>
    <w:rsid w:val="003E76BA"/>
    <w:rsid w:val="003E7F15"/>
    <w:rsid w:val="003F1BC5"/>
    <w:rsid w:val="003F1EFC"/>
    <w:rsid w:val="003F3772"/>
    <w:rsid w:val="003F6F03"/>
    <w:rsid w:val="003F70CA"/>
    <w:rsid w:val="00400D97"/>
    <w:rsid w:val="004017F4"/>
    <w:rsid w:val="0040189E"/>
    <w:rsid w:val="00401EC7"/>
    <w:rsid w:val="004020BE"/>
    <w:rsid w:val="00403885"/>
    <w:rsid w:val="004042B8"/>
    <w:rsid w:val="00404A82"/>
    <w:rsid w:val="0040577E"/>
    <w:rsid w:val="00407233"/>
    <w:rsid w:val="00407B00"/>
    <w:rsid w:val="00407F37"/>
    <w:rsid w:val="00410371"/>
    <w:rsid w:val="0041211C"/>
    <w:rsid w:val="00413D61"/>
    <w:rsid w:val="0041413D"/>
    <w:rsid w:val="004144FE"/>
    <w:rsid w:val="0041474C"/>
    <w:rsid w:val="004166B8"/>
    <w:rsid w:val="00422A16"/>
    <w:rsid w:val="00422A38"/>
    <w:rsid w:val="00423EDA"/>
    <w:rsid w:val="004242F1"/>
    <w:rsid w:val="00425B5A"/>
    <w:rsid w:val="00426F12"/>
    <w:rsid w:val="004270BD"/>
    <w:rsid w:val="00427CEA"/>
    <w:rsid w:val="00430427"/>
    <w:rsid w:val="00431A3C"/>
    <w:rsid w:val="00432393"/>
    <w:rsid w:val="004342E7"/>
    <w:rsid w:val="00434B12"/>
    <w:rsid w:val="00435E04"/>
    <w:rsid w:val="00436F59"/>
    <w:rsid w:val="00437B44"/>
    <w:rsid w:val="00437B84"/>
    <w:rsid w:val="00443E18"/>
    <w:rsid w:val="00446A67"/>
    <w:rsid w:val="004508F7"/>
    <w:rsid w:val="00453517"/>
    <w:rsid w:val="004548F9"/>
    <w:rsid w:val="00455C67"/>
    <w:rsid w:val="00455D9B"/>
    <w:rsid w:val="00456689"/>
    <w:rsid w:val="00456BF9"/>
    <w:rsid w:val="00460D74"/>
    <w:rsid w:val="00461D09"/>
    <w:rsid w:val="004620DB"/>
    <w:rsid w:val="0046487F"/>
    <w:rsid w:val="00464C60"/>
    <w:rsid w:val="00465C14"/>
    <w:rsid w:val="00467CA2"/>
    <w:rsid w:val="004702F8"/>
    <w:rsid w:val="004722A1"/>
    <w:rsid w:val="00472DEB"/>
    <w:rsid w:val="00477415"/>
    <w:rsid w:val="00482C30"/>
    <w:rsid w:val="00483802"/>
    <w:rsid w:val="004863AA"/>
    <w:rsid w:val="004864E0"/>
    <w:rsid w:val="0048764E"/>
    <w:rsid w:val="00487776"/>
    <w:rsid w:val="00487EC9"/>
    <w:rsid w:val="004909D7"/>
    <w:rsid w:val="00495948"/>
    <w:rsid w:val="0049596B"/>
    <w:rsid w:val="0049653C"/>
    <w:rsid w:val="00496CFB"/>
    <w:rsid w:val="00497593"/>
    <w:rsid w:val="004A0CA6"/>
    <w:rsid w:val="004A265E"/>
    <w:rsid w:val="004A4906"/>
    <w:rsid w:val="004A6411"/>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4CBB"/>
    <w:rsid w:val="004D535F"/>
    <w:rsid w:val="004D5631"/>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1D41"/>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1B7"/>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5E11"/>
    <w:rsid w:val="00546F9A"/>
    <w:rsid w:val="00547111"/>
    <w:rsid w:val="005506E6"/>
    <w:rsid w:val="00551657"/>
    <w:rsid w:val="00551AC6"/>
    <w:rsid w:val="00552EE9"/>
    <w:rsid w:val="005544D6"/>
    <w:rsid w:val="005565D3"/>
    <w:rsid w:val="005570AB"/>
    <w:rsid w:val="00557A85"/>
    <w:rsid w:val="00562067"/>
    <w:rsid w:val="00567DB0"/>
    <w:rsid w:val="00571B64"/>
    <w:rsid w:val="00572AAB"/>
    <w:rsid w:val="00573109"/>
    <w:rsid w:val="005736B9"/>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4D9"/>
    <w:rsid w:val="00592D74"/>
    <w:rsid w:val="00596312"/>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911"/>
    <w:rsid w:val="005C7D2C"/>
    <w:rsid w:val="005D5D12"/>
    <w:rsid w:val="005D74B5"/>
    <w:rsid w:val="005D7645"/>
    <w:rsid w:val="005D77C8"/>
    <w:rsid w:val="005E16B4"/>
    <w:rsid w:val="005E1F7D"/>
    <w:rsid w:val="005E2C44"/>
    <w:rsid w:val="005E378B"/>
    <w:rsid w:val="005E382B"/>
    <w:rsid w:val="005E52E9"/>
    <w:rsid w:val="005E6FF4"/>
    <w:rsid w:val="005E7CBB"/>
    <w:rsid w:val="005E7EA1"/>
    <w:rsid w:val="005F3B6E"/>
    <w:rsid w:val="005F5367"/>
    <w:rsid w:val="00600121"/>
    <w:rsid w:val="00600443"/>
    <w:rsid w:val="00601739"/>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0A63"/>
    <w:rsid w:val="00632F46"/>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460F"/>
    <w:rsid w:val="00667EFD"/>
    <w:rsid w:val="0067165A"/>
    <w:rsid w:val="006719E4"/>
    <w:rsid w:val="00671B79"/>
    <w:rsid w:val="00672CE0"/>
    <w:rsid w:val="00675880"/>
    <w:rsid w:val="00677183"/>
    <w:rsid w:val="006775F0"/>
    <w:rsid w:val="00677E9B"/>
    <w:rsid w:val="00677F7C"/>
    <w:rsid w:val="00680A98"/>
    <w:rsid w:val="00683026"/>
    <w:rsid w:val="00683665"/>
    <w:rsid w:val="006841AE"/>
    <w:rsid w:val="00686BA9"/>
    <w:rsid w:val="00687128"/>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53EC"/>
    <w:rsid w:val="006A6658"/>
    <w:rsid w:val="006A667E"/>
    <w:rsid w:val="006A6830"/>
    <w:rsid w:val="006A7ED1"/>
    <w:rsid w:val="006B082B"/>
    <w:rsid w:val="006B1401"/>
    <w:rsid w:val="006B1A6A"/>
    <w:rsid w:val="006B2406"/>
    <w:rsid w:val="006B46FB"/>
    <w:rsid w:val="006B7215"/>
    <w:rsid w:val="006C0422"/>
    <w:rsid w:val="006C121D"/>
    <w:rsid w:val="006C1984"/>
    <w:rsid w:val="006C26DB"/>
    <w:rsid w:val="006C2744"/>
    <w:rsid w:val="006C31EE"/>
    <w:rsid w:val="006C3B6A"/>
    <w:rsid w:val="006C7636"/>
    <w:rsid w:val="006D1E69"/>
    <w:rsid w:val="006D4F9D"/>
    <w:rsid w:val="006D562C"/>
    <w:rsid w:val="006D746A"/>
    <w:rsid w:val="006D77D5"/>
    <w:rsid w:val="006E21FB"/>
    <w:rsid w:val="006E2542"/>
    <w:rsid w:val="006E258D"/>
    <w:rsid w:val="006E2871"/>
    <w:rsid w:val="006E51D6"/>
    <w:rsid w:val="006E552C"/>
    <w:rsid w:val="006E68E4"/>
    <w:rsid w:val="006E7FFE"/>
    <w:rsid w:val="006F0434"/>
    <w:rsid w:val="006F390E"/>
    <w:rsid w:val="006F6AC0"/>
    <w:rsid w:val="006F6B6E"/>
    <w:rsid w:val="006F700D"/>
    <w:rsid w:val="006F75AB"/>
    <w:rsid w:val="00702596"/>
    <w:rsid w:val="00702FDB"/>
    <w:rsid w:val="007040AC"/>
    <w:rsid w:val="00704A9A"/>
    <w:rsid w:val="0070740A"/>
    <w:rsid w:val="00707E08"/>
    <w:rsid w:val="00710447"/>
    <w:rsid w:val="00712246"/>
    <w:rsid w:val="00714388"/>
    <w:rsid w:val="00715400"/>
    <w:rsid w:val="00715D6C"/>
    <w:rsid w:val="0071601F"/>
    <w:rsid w:val="00716993"/>
    <w:rsid w:val="00716D1F"/>
    <w:rsid w:val="0071740F"/>
    <w:rsid w:val="0071741D"/>
    <w:rsid w:val="00717C3D"/>
    <w:rsid w:val="007212DD"/>
    <w:rsid w:val="0072236A"/>
    <w:rsid w:val="0072343E"/>
    <w:rsid w:val="00726270"/>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00D1"/>
    <w:rsid w:val="007B2DB2"/>
    <w:rsid w:val="007B4496"/>
    <w:rsid w:val="007B512A"/>
    <w:rsid w:val="007B51F5"/>
    <w:rsid w:val="007B56DD"/>
    <w:rsid w:val="007B5BA9"/>
    <w:rsid w:val="007B6878"/>
    <w:rsid w:val="007B7627"/>
    <w:rsid w:val="007C0371"/>
    <w:rsid w:val="007C0EAA"/>
    <w:rsid w:val="007C118C"/>
    <w:rsid w:val="007C125C"/>
    <w:rsid w:val="007C1BD2"/>
    <w:rsid w:val="007C1F9B"/>
    <w:rsid w:val="007C2061"/>
    <w:rsid w:val="007C2097"/>
    <w:rsid w:val="007C2DCE"/>
    <w:rsid w:val="007C2F4A"/>
    <w:rsid w:val="007C34E1"/>
    <w:rsid w:val="007C445E"/>
    <w:rsid w:val="007C44BC"/>
    <w:rsid w:val="007C5545"/>
    <w:rsid w:val="007C55AB"/>
    <w:rsid w:val="007C5700"/>
    <w:rsid w:val="007C65B2"/>
    <w:rsid w:val="007C6C8F"/>
    <w:rsid w:val="007C6F86"/>
    <w:rsid w:val="007D23F6"/>
    <w:rsid w:val="007D2BCC"/>
    <w:rsid w:val="007D50B5"/>
    <w:rsid w:val="007D5F9F"/>
    <w:rsid w:val="007D6A07"/>
    <w:rsid w:val="007D7A80"/>
    <w:rsid w:val="007E174B"/>
    <w:rsid w:val="007E1ADC"/>
    <w:rsid w:val="007E348C"/>
    <w:rsid w:val="007E35C8"/>
    <w:rsid w:val="007E4453"/>
    <w:rsid w:val="007E53C2"/>
    <w:rsid w:val="007E5DD1"/>
    <w:rsid w:val="007E6B0D"/>
    <w:rsid w:val="007E7149"/>
    <w:rsid w:val="007E7CF0"/>
    <w:rsid w:val="007F0775"/>
    <w:rsid w:val="007F0BAF"/>
    <w:rsid w:val="007F4039"/>
    <w:rsid w:val="007F473B"/>
    <w:rsid w:val="007F4E8C"/>
    <w:rsid w:val="007F6D47"/>
    <w:rsid w:val="007F7259"/>
    <w:rsid w:val="007F7A71"/>
    <w:rsid w:val="0080057D"/>
    <w:rsid w:val="0080173C"/>
    <w:rsid w:val="00803508"/>
    <w:rsid w:val="008040A8"/>
    <w:rsid w:val="00804724"/>
    <w:rsid w:val="00804E33"/>
    <w:rsid w:val="008052DE"/>
    <w:rsid w:val="00805D7C"/>
    <w:rsid w:val="00805D99"/>
    <w:rsid w:val="00806522"/>
    <w:rsid w:val="00806964"/>
    <w:rsid w:val="0080773D"/>
    <w:rsid w:val="0081173C"/>
    <w:rsid w:val="00812C8E"/>
    <w:rsid w:val="00812E14"/>
    <w:rsid w:val="00814029"/>
    <w:rsid w:val="00814B3F"/>
    <w:rsid w:val="00814BE6"/>
    <w:rsid w:val="00814EBE"/>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2D2"/>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69B9"/>
    <w:rsid w:val="00877522"/>
    <w:rsid w:val="00880303"/>
    <w:rsid w:val="00881178"/>
    <w:rsid w:val="0088270E"/>
    <w:rsid w:val="00882A03"/>
    <w:rsid w:val="00882F3B"/>
    <w:rsid w:val="008839E5"/>
    <w:rsid w:val="00885810"/>
    <w:rsid w:val="008863B9"/>
    <w:rsid w:val="00886A5E"/>
    <w:rsid w:val="0088772D"/>
    <w:rsid w:val="00887866"/>
    <w:rsid w:val="00890AB9"/>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6DB"/>
    <w:rsid w:val="008D670D"/>
    <w:rsid w:val="008D6FE9"/>
    <w:rsid w:val="008E0EB8"/>
    <w:rsid w:val="008E2AE4"/>
    <w:rsid w:val="008E2B9A"/>
    <w:rsid w:val="008E2CD5"/>
    <w:rsid w:val="008E50E6"/>
    <w:rsid w:val="008F086E"/>
    <w:rsid w:val="008F08B1"/>
    <w:rsid w:val="008F1FFD"/>
    <w:rsid w:val="008F25CE"/>
    <w:rsid w:val="008F4488"/>
    <w:rsid w:val="008F46C0"/>
    <w:rsid w:val="008F532D"/>
    <w:rsid w:val="008F615D"/>
    <w:rsid w:val="008F686C"/>
    <w:rsid w:val="008F6E8E"/>
    <w:rsid w:val="00901468"/>
    <w:rsid w:val="0090273A"/>
    <w:rsid w:val="009053A9"/>
    <w:rsid w:val="00907EAC"/>
    <w:rsid w:val="00910DB5"/>
    <w:rsid w:val="00913D8F"/>
    <w:rsid w:val="009148DE"/>
    <w:rsid w:val="009153F2"/>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47F6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79C"/>
    <w:rsid w:val="009F3F04"/>
    <w:rsid w:val="009F4562"/>
    <w:rsid w:val="009F6F6F"/>
    <w:rsid w:val="009F734F"/>
    <w:rsid w:val="009F7A9B"/>
    <w:rsid w:val="00A00506"/>
    <w:rsid w:val="00A018C6"/>
    <w:rsid w:val="00A05930"/>
    <w:rsid w:val="00A05D20"/>
    <w:rsid w:val="00A05EFE"/>
    <w:rsid w:val="00A0788D"/>
    <w:rsid w:val="00A07DD1"/>
    <w:rsid w:val="00A109DD"/>
    <w:rsid w:val="00A148F5"/>
    <w:rsid w:val="00A14EDE"/>
    <w:rsid w:val="00A15633"/>
    <w:rsid w:val="00A20163"/>
    <w:rsid w:val="00A209D8"/>
    <w:rsid w:val="00A246B6"/>
    <w:rsid w:val="00A26BA1"/>
    <w:rsid w:val="00A27463"/>
    <w:rsid w:val="00A2790B"/>
    <w:rsid w:val="00A309CA"/>
    <w:rsid w:val="00A31521"/>
    <w:rsid w:val="00A31C5D"/>
    <w:rsid w:val="00A31D44"/>
    <w:rsid w:val="00A339FE"/>
    <w:rsid w:val="00A33F23"/>
    <w:rsid w:val="00A348AC"/>
    <w:rsid w:val="00A35ACD"/>
    <w:rsid w:val="00A37DC3"/>
    <w:rsid w:val="00A4109E"/>
    <w:rsid w:val="00A41537"/>
    <w:rsid w:val="00A42A22"/>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032D"/>
    <w:rsid w:val="00A80ECB"/>
    <w:rsid w:val="00A81952"/>
    <w:rsid w:val="00A83B12"/>
    <w:rsid w:val="00A84302"/>
    <w:rsid w:val="00A84762"/>
    <w:rsid w:val="00A85A7B"/>
    <w:rsid w:val="00A86027"/>
    <w:rsid w:val="00A8751A"/>
    <w:rsid w:val="00A92C17"/>
    <w:rsid w:val="00A92D5E"/>
    <w:rsid w:val="00A94C7F"/>
    <w:rsid w:val="00A963EA"/>
    <w:rsid w:val="00A968F1"/>
    <w:rsid w:val="00A97B2A"/>
    <w:rsid w:val="00AA0C20"/>
    <w:rsid w:val="00AA0D35"/>
    <w:rsid w:val="00AA270E"/>
    <w:rsid w:val="00AA2CBC"/>
    <w:rsid w:val="00AA2F21"/>
    <w:rsid w:val="00AA4C32"/>
    <w:rsid w:val="00AA4C8A"/>
    <w:rsid w:val="00AA4E05"/>
    <w:rsid w:val="00AA5D71"/>
    <w:rsid w:val="00AB0F87"/>
    <w:rsid w:val="00AB1C5D"/>
    <w:rsid w:val="00AB227D"/>
    <w:rsid w:val="00AB4995"/>
    <w:rsid w:val="00AB50BD"/>
    <w:rsid w:val="00AB55FE"/>
    <w:rsid w:val="00AB621A"/>
    <w:rsid w:val="00AB6B45"/>
    <w:rsid w:val="00AB759F"/>
    <w:rsid w:val="00AC417F"/>
    <w:rsid w:val="00AC4C1E"/>
    <w:rsid w:val="00AC52C0"/>
    <w:rsid w:val="00AC5810"/>
    <w:rsid w:val="00AC5820"/>
    <w:rsid w:val="00AC6209"/>
    <w:rsid w:val="00AC6700"/>
    <w:rsid w:val="00AC69F8"/>
    <w:rsid w:val="00AC6B51"/>
    <w:rsid w:val="00AD1358"/>
    <w:rsid w:val="00AD1A9A"/>
    <w:rsid w:val="00AD1CD8"/>
    <w:rsid w:val="00AD28EF"/>
    <w:rsid w:val="00AD305F"/>
    <w:rsid w:val="00AD414B"/>
    <w:rsid w:val="00AD547F"/>
    <w:rsid w:val="00AD6829"/>
    <w:rsid w:val="00AD6B2B"/>
    <w:rsid w:val="00AE22C2"/>
    <w:rsid w:val="00AE45F4"/>
    <w:rsid w:val="00AE633C"/>
    <w:rsid w:val="00AE75DB"/>
    <w:rsid w:val="00AF0186"/>
    <w:rsid w:val="00AF0CB9"/>
    <w:rsid w:val="00AF2FF7"/>
    <w:rsid w:val="00AF33C4"/>
    <w:rsid w:val="00AF3B93"/>
    <w:rsid w:val="00AF488C"/>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3798C"/>
    <w:rsid w:val="00B40E0A"/>
    <w:rsid w:val="00B4140D"/>
    <w:rsid w:val="00B418F5"/>
    <w:rsid w:val="00B42117"/>
    <w:rsid w:val="00B42A71"/>
    <w:rsid w:val="00B43085"/>
    <w:rsid w:val="00B43637"/>
    <w:rsid w:val="00B4453F"/>
    <w:rsid w:val="00B44816"/>
    <w:rsid w:val="00B5108A"/>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2FD9"/>
    <w:rsid w:val="00B9476E"/>
    <w:rsid w:val="00B9497E"/>
    <w:rsid w:val="00B94C84"/>
    <w:rsid w:val="00B94EF1"/>
    <w:rsid w:val="00B95346"/>
    <w:rsid w:val="00B968C8"/>
    <w:rsid w:val="00B97052"/>
    <w:rsid w:val="00B9743C"/>
    <w:rsid w:val="00B97926"/>
    <w:rsid w:val="00BA3EC5"/>
    <w:rsid w:val="00BA4045"/>
    <w:rsid w:val="00BA4AA6"/>
    <w:rsid w:val="00BA51D9"/>
    <w:rsid w:val="00BA646A"/>
    <w:rsid w:val="00BB1646"/>
    <w:rsid w:val="00BB1701"/>
    <w:rsid w:val="00BB1BD4"/>
    <w:rsid w:val="00BB1EA5"/>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4637"/>
    <w:rsid w:val="00C07C80"/>
    <w:rsid w:val="00C1029C"/>
    <w:rsid w:val="00C118AE"/>
    <w:rsid w:val="00C1273E"/>
    <w:rsid w:val="00C12AF6"/>
    <w:rsid w:val="00C13216"/>
    <w:rsid w:val="00C17B88"/>
    <w:rsid w:val="00C20A07"/>
    <w:rsid w:val="00C2194E"/>
    <w:rsid w:val="00C21DFC"/>
    <w:rsid w:val="00C232A1"/>
    <w:rsid w:val="00C244B4"/>
    <w:rsid w:val="00C2548F"/>
    <w:rsid w:val="00C2586F"/>
    <w:rsid w:val="00C259D9"/>
    <w:rsid w:val="00C30D83"/>
    <w:rsid w:val="00C36E60"/>
    <w:rsid w:val="00C403CB"/>
    <w:rsid w:val="00C4146B"/>
    <w:rsid w:val="00C42AEC"/>
    <w:rsid w:val="00C43FC7"/>
    <w:rsid w:val="00C53FE7"/>
    <w:rsid w:val="00C56CC8"/>
    <w:rsid w:val="00C5746B"/>
    <w:rsid w:val="00C60876"/>
    <w:rsid w:val="00C61DCE"/>
    <w:rsid w:val="00C6485E"/>
    <w:rsid w:val="00C648EC"/>
    <w:rsid w:val="00C64FA4"/>
    <w:rsid w:val="00C650AE"/>
    <w:rsid w:val="00C660DA"/>
    <w:rsid w:val="00C661DD"/>
    <w:rsid w:val="00C6688B"/>
    <w:rsid w:val="00C66BA2"/>
    <w:rsid w:val="00C7425A"/>
    <w:rsid w:val="00C7432E"/>
    <w:rsid w:val="00C7746A"/>
    <w:rsid w:val="00C77D5D"/>
    <w:rsid w:val="00C8030E"/>
    <w:rsid w:val="00C80559"/>
    <w:rsid w:val="00C81EBC"/>
    <w:rsid w:val="00C82A10"/>
    <w:rsid w:val="00C82B12"/>
    <w:rsid w:val="00C83C94"/>
    <w:rsid w:val="00C83E97"/>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24DA"/>
    <w:rsid w:val="00CB32FA"/>
    <w:rsid w:val="00CB39A7"/>
    <w:rsid w:val="00CB3A14"/>
    <w:rsid w:val="00CB4D1E"/>
    <w:rsid w:val="00CB4D30"/>
    <w:rsid w:val="00CB7902"/>
    <w:rsid w:val="00CC0306"/>
    <w:rsid w:val="00CC15C3"/>
    <w:rsid w:val="00CC2D01"/>
    <w:rsid w:val="00CC2F81"/>
    <w:rsid w:val="00CC2FD0"/>
    <w:rsid w:val="00CC388A"/>
    <w:rsid w:val="00CC407D"/>
    <w:rsid w:val="00CC5026"/>
    <w:rsid w:val="00CC68D0"/>
    <w:rsid w:val="00CC700C"/>
    <w:rsid w:val="00CC7573"/>
    <w:rsid w:val="00CC7BDE"/>
    <w:rsid w:val="00CD1543"/>
    <w:rsid w:val="00CD2270"/>
    <w:rsid w:val="00CD2D54"/>
    <w:rsid w:val="00CD4CE4"/>
    <w:rsid w:val="00CD604E"/>
    <w:rsid w:val="00CD6490"/>
    <w:rsid w:val="00CE0C46"/>
    <w:rsid w:val="00CE2A76"/>
    <w:rsid w:val="00CE3226"/>
    <w:rsid w:val="00CE3F29"/>
    <w:rsid w:val="00CE640F"/>
    <w:rsid w:val="00CE7204"/>
    <w:rsid w:val="00CE7D02"/>
    <w:rsid w:val="00CF03D2"/>
    <w:rsid w:val="00CF1E17"/>
    <w:rsid w:val="00CF2C02"/>
    <w:rsid w:val="00CF40BD"/>
    <w:rsid w:val="00CF4E62"/>
    <w:rsid w:val="00D00675"/>
    <w:rsid w:val="00D011E1"/>
    <w:rsid w:val="00D01AB6"/>
    <w:rsid w:val="00D02C31"/>
    <w:rsid w:val="00D03185"/>
    <w:rsid w:val="00D038BC"/>
    <w:rsid w:val="00D039B3"/>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2E4"/>
    <w:rsid w:val="00D83946"/>
    <w:rsid w:val="00D84015"/>
    <w:rsid w:val="00D8455E"/>
    <w:rsid w:val="00D9020E"/>
    <w:rsid w:val="00D9234B"/>
    <w:rsid w:val="00D92ED7"/>
    <w:rsid w:val="00D92F3F"/>
    <w:rsid w:val="00D94FCB"/>
    <w:rsid w:val="00DA1CED"/>
    <w:rsid w:val="00DA2527"/>
    <w:rsid w:val="00DA2E6B"/>
    <w:rsid w:val="00DA3344"/>
    <w:rsid w:val="00DA4909"/>
    <w:rsid w:val="00DA5438"/>
    <w:rsid w:val="00DA6B26"/>
    <w:rsid w:val="00DA7BBB"/>
    <w:rsid w:val="00DB219C"/>
    <w:rsid w:val="00DB2320"/>
    <w:rsid w:val="00DB4BB2"/>
    <w:rsid w:val="00DB6556"/>
    <w:rsid w:val="00DC0B54"/>
    <w:rsid w:val="00DC0C92"/>
    <w:rsid w:val="00DC3278"/>
    <w:rsid w:val="00DC3C56"/>
    <w:rsid w:val="00DC4C58"/>
    <w:rsid w:val="00DC4DE9"/>
    <w:rsid w:val="00DC56CD"/>
    <w:rsid w:val="00DC5907"/>
    <w:rsid w:val="00DD0054"/>
    <w:rsid w:val="00DD0F34"/>
    <w:rsid w:val="00DD2CC3"/>
    <w:rsid w:val="00DD30BB"/>
    <w:rsid w:val="00DD4C2D"/>
    <w:rsid w:val="00DD68F0"/>
    <w:rsid w:val="00DE15F7"/>
    <w:rsid w:val="00DE2300"/>
    <w:rsid w:val="00DE2D57"/>
    <w:rsid w:val="00DE31C8"/>
    <w:rsid w:val="00DE34CF"/>
    <w:rsid w:val="00DE3856"/>
    <w:rsid w:val="00DE3E98"/>
    <w:rsid w:val="00DE3F1F"/>
    <w:rsid w:val="00DE5923"/>
    <w:rsid w:val="00DE75FF"/>
    <w:rsid w:val="00DE7D2F"/>
    <w:rsid w:val="00DF0AF7"/>
    <w:rsid w:val="00DF1553"/>
    <w:rsid w:val="00DF1A71"/>
    <w:rsid w:val="00DF2E83"/>
    <w:rsid w:val="00DF636F"/>
    <w:rsid w:val="00DF7048"/>
    <w:rsid w:val="00E01B45"/>
    <w:rsid w:val="00E01F7D"/>
    <w:rsid w:val="00E0572D"/>
    <w:rsid w:val="00E06DFA"/>
    <w:rsid w:val="00E071D8"/>
    <w:rsid w:val="00E10036"/>
    <w:rsid w:val="00E10C6A"/>
    <w:rsid w:val="00E13561"/>
    <w:rsid w:val="00E13E26"/>
    <w:rsid w:val="00E13F3D"/>
    <w:rsid w:val="00E14885"/>
    <w:rsid w:val="00E15678"/>
    <w:rsid w:val="00E17093"/>
    <w:rsid w:val="00E17B60"/>
    <w:rsid w:val="00E200EC"/>
    <w:rsid w:val="00E211E8"/>
    <w:rsid w:val="00E22CF6"/>
    <w:rsid w:val="00E23B8B"/>
    <w:rsid w:val="00E261D1"/>
    <w:rsid w:val="00E276DC"/>
    <w:rsid w:val="00E30587"/>
    <w:rsid w:val="00E30DBA"/>
    <w:rsid w:val="00E32B63"/>
    <w:rsid w:val="00E33F82"/>
    <w:rsid w:val="00E34898"/>
    <w:rsid w:val="00E40F3C"/>
    <w:rsid w:val="00E41464"/>
    <w:rsid w:val="00E41617"/>
    <w:rsid w:val="00E42111"/>
    <w:rsid w:val="00E43675"/>
    <w:rsid w:val="00E4422E"/>
    <w:rsid w:val="00E46F97"/>
    <w:rsid w:val="00E50A96"/>
    <w:rsid w:val="00E50F78"/>
    <w:rsid w:val="00E51E62"/>
    <w:rsid w:val="00E51F5F"/>
    <w:rsid w:val="00E5390A"/>
    <w:rsid w:val="00E53BD4"/>
    <w:rsid w:val="00E54872"/>
    <w:rsid w:val="00E60184"/>
    <w:rsid w:val="00E602F7"/>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5B91"/>
    <w:rsid w:val="00E96EF5"/>
    <w:rsid w:val="00EA0303"/>
    <w:rsid w:val="00EA11EF"/>
    <w:rsid w:val="00EA27ED"/>
    <w:rsid w:val="00EA350A"/>
    <w:rsid w:val="00EA3AFA"/>
    <w:rsid w:val="00EA4ACC"/>
    <w:rsid w:val="00EA7D47"/>
    <w:rsid w:val="00EB09B7"/>
    <w:rsid w:val="00EB1ACF"/>
    <w:rsid w:val="00EB248E"/>
    <w:rsid w:val="00EB3511"/>
    <w:rsid w:val="00EB5CCE"/>
    <w:rsid w:val="00EB5DF1"/>
    <w:rsid w:val="00EB6D95"/>
    <w:rsid w:val="00EB6EA2"/>
    <w:rsid w:val="00EC3777"/>
    <w:rsid w:val="00EC39E8"/>
    <w:rsid w:val="00EC4D6F"/>
    <w:rsid w:val="00EC62A0"/>
    <w:rsid w:val="00EC64CE"/>
    <w:rsid w:val="00EC65ED"/>
    <w:rsid w:val="00EC6B2D"/>
    <w:rsid w:val="00ED0071"/>
    <w:rsid w:val="00ED2FB8"/>
    <w:rsid w:val="00ED3500"/>
    <w:rsid w:val="00ED520A"/>
    <w:rsid w:val="00ED565F"/>
    <w:rsid w:val="00ED6AA5"/>
    <w:rsid w:val="00ED7757"/>
    <w:rsid w:val="00EE0276"/>
    <w:rsid w:val="00EE1994"/>
    <w:rsid w:val="00EE3FD7"/>
    <w:rsid w:val="00EE7D7C"/>
    <w:rsid w:val="00EF17F4"/>
    <w:rsid w:val="00EF5A8A"/>
    <w:rsid w:val="00EF5F9E"/>
    <w:rsid w:val="00EF67F7"/>
    <w:rsid w:val="00EF75A9"/>
    <w:rsid w:val="00F00D75"/>
    <w:rsid w:val="00F00DC5"/>
    <w:rsid w:val="00F020AF"/>
    <w:rsid w:val="00F03399"/>
    <w:rsid w:val="00F03A2C"/>
    <w:rsid w:val="00F03D43"/>
    <w:rsid w:val="00F046AD"/>
    <w:rsid w:val="00F046D0"/>
    <w:rsid w:val="00F0618B"/>
    <w:rsid w:val="00F067CF"/>
    <w:rsid w:val="00F077D5"/>
    <w:rsid w:val="00F11169"/>
    <w:rsid w:val="00F13705"/>
    <w:rsid w:val="00F1485C"/>
    <w:rsid w:val="00F1781B"/>
    <w:rsid w:val="00F206F6"/>
    <w:rsid w:val="00F210BD"/>
    <w:rsid w:val="00F22DAA"/>
    <w:rsid w:val="00F22FBE"/>
    <w:rsid w:val="00F23D4C"/>
    <w:rsid w:val="00F2445C"/>
    <w:rsid w:val="00F25B13"/>
    <w:rsid w:val="00F25D98"/>
    <w:rsid w:val="00F26EC2"/>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2825"/>
    <w:rsid w:val="00F533BC"/>
    <w:rsid w:val="00F53588"/>
    <w:rsid w:val="00F536B3"/>
    <w:rsid w:val="00F53908"/>
    <w:rsid w:val="00F54044"/>
    <w:rsid w:val="00F541E9"/>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2A6C"/>
    <w:rsid w:val="00F9385C"/>
    <w:rsid w:val="00F96C35"/>
    <w:rsid w:val="00F9747C"/>
    <w:rsid w:val="00F976E8"/>
    <w:rsid w:val="00FA047C"/>
    <w:rsid w:val="00FA140E"/>
    <w:rsid w:val="00FA1C49"/>
    <w:rsid w:val="00FA28A6"/>
    <w:rsid w:val="00FA2914"/>
    <w:rsid w:val="00FA32C2"/>
    <w:rsid w:val="00FA353E"/>
    <w:rsid w:val="00FA535B"/>
    <w:rsid w:val="00FA627D"/>
    <w:rsid w:val="00FA643B"/>
    <w:rsid w:val="00FA645A"/>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4AA2"/>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Titre1">
    <w:name w:val="heading 1"/>
    <w:aliases w:val="Alt+1,Alt+11,Alt+12,Alt+13,Alt+14,Alt+15,Alt+16,Alt+17,Alt+18,Alt+19,Alt+110,Alt+111,Alt+112,Alt+113,Alt+114,Alt+115,Alt+116,H1,h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aliases w:val="Alt+2,Alt+21,Alt+22,Alt+23,Alt+24,Alt+25,Alt+26,Alt+27,Alt+28,Alt+29,Alt+210,Alt+211,Alt+212,Alt+213,Alt+214,Alt+215,Alt+216,H2,UNDERRUBRIK 1-2,h2,Head2A,2"/>
    <w:basedOn w:val="Titre1"/>
    <w:next w:val="Normal"/>
    <w:link w:val="Titre2Car"/>
    <w:qFormat/>
    <w:rsid w:val="000B7FED"/>
    <w:pPr>
      <w:pBdr>
        <w:top w:val="none" w:sz="0" w:space="0" w:color="auto"/>
      </w:pBdr>
      <w:spacing w:before="180"/>
      <w:outlineLvl w:val="1"/>
    </w:pPr>
    <w:rPr>
      <w:sz w:val="32"/>
    </w:rPr>
  </w:style>
  <w:style w:type="paragraph" w:styleId="Titre3">
    <w:name w:val="heading 3"/>
    <w:aliases w:val="Alt+3,Alt+31,Alt+32,Alt+33,Alt+311,Alt+321,Alt+34,Alt+35,Alt+36,Alt+37,Alt+38,Alt+39,Alt+310,Alt+312,Alt+322,Alt+313,Alt+314"/>
    <w:basedOn w:val="Titre2"/>
    <w:next w:val="Normal"/>
    <w:link w:val="Titre3Car"/>
    <w:qFormat/>
    <w:rsid w:val="000B7FED"/>
    <w:pPr>
      <w:spacing w:before="120"/>
      <w:outlineLvl w:val="2"/>
    </w:pPr>
    <w:rPr>
      <w:sz w:val="28"/>
    </w:rPr>
  </w:style>
  <w:style w:type="paragraph" w:styleId="Titre4">
    <w:name w:val="heading 4"/>
    <w:aliases w:val="Alt+4,Alt+41,Alt+42,Alt+43,Alt+411,Alt+421,Alt+44,Alt+412,Alt+422,Alt+45,Alt+413,Alt+423,Alt+431,Alt+4111,Alt+4211,Alt+441,Alt+4121,Alt+4221,Alt+46,Alt+414,Alt+424,Alt+432,Alt+4112,Alt+4212,Alt+442,Alt+4122,Alt+4222,Alt+47,Alt+415,Alt+425"/>
    <w:basedOn w:val="Titre3"/>
    <w:next w:val="Normal"/>
    <w:link w:val="Titre4Car"/>
    <w:qFormat/>
    <w:rsid w:val="000B7FED"/>
    <w:pPr>
      <w:ind w:left="1418" w:hanging="1418"/>
      <w:outlineLvl w:val="3"/>
    </w:pPr>
    <w:rPr>
      <w:sz w:val="24"/>
    </w:rPr>
  </w:style>
  <w:style w:type="paragraph" w:styleId="Titre5">
    <w:name w:val="heading 5"/>
    <w:aliases w:val="Alt+5,Alt+51,Alt+52,Alt+53,Alt+511,Alt+521,Alt+54,Alt+512,Alt+522,Alt+55,Alt+513,Alt+523,Alt+531,Alt+5111,Alt+5211,Alt+541,Alt+5121,Alt+5221,Alt+56,Alt+514,Alt+524,Alt+57,Alt+515,Alt+525,Alt+58,Alt+516,Alt+526,Alt+59,Alt+517,Alt+527,H5"/>
    <w:basedOn w:val="Titre4"/>
    <w:next w:val="Normal"/>
    <w:link w:val="Titre5Car"/>
    <w:qFormat/>
    <w:rsid w:val="000B7FED"/>
    <w:pPr>
      <w:ind w:left="1701" w:hanging="1701"/>
      <w:outlineLvl w:val="4"/>
    </w:pPr>
    <w:rPr>
      <w:sz w:val="22"/>
    </w:rPr>
  </w:style>
  <w:style w:type="paragraph" w:styleId="Titre6">
    <w:name w:val="heading 6"/>
    <w:aliases w:val="Alt+6"/>
    <w:basedOn w:val="H6"/>
    <w:next w:val="Normal"/>
    <w:link w:val="Titre6Car"/>
    <w:qFormat/>
    <w:rsid w:val="000B7FED"/>
    <w:pPr>
      <w:outlineLvl w:val="5"/>
    </w:pPr>
  </w:style>
  <w:style w:type="paragraph" w:styleId="Titre7">
    <w:name w:val="heading 7"/>
    <w:aliases w:val="Alt+7,Alt+71,Alt+72,Alt+73,Alt+74,Alt+75,Alt+76,Alt+77,Alt+78,Alt+79,Alt+710,Alt+711,Alt+712,Alt+713"/>
    <w:basedOn w:val="H6"/>
    <w:next w:val="Normal"/>
    <w:qFormat/>
    <w:rsid w:val="000B7FED"/>
    <w:pPr>
      <w:outlineLvl w:val="6"/>
    </w:pPr>
  </w:style>
  <w:style w:type="paragraph" w:styleId="Titre8">
    <w:name w:val="heading 8"/>
    <w:aliases w:val="Alt+8,Alt+81,Alt+82,Alt+83,Alt+84,Alt+85,Alt+86,Alt+87,Alt+88,Alt+89,Alt+810,Alt+811,Alt+812,Alt+813"/>
    <w:basedOn w:val="Titre1"/>
    <w:next w:val="Normal"/>
    <w:link w:val="Titre8Car"/>
    <w:qFormat/>
    <w:rsid w:val="000B7FED"/>
    <w:pPr>
      <w:ind w:left="0" w:firstLine="0"/>
      <w:outlineLvl w:val="7"/>
    </w:pPr>
  </w:style>
  <w:style w:type="paragraph" w:styleId="Titre9">
    <w:name w:val="heading 9"/>
    <w:aliases w:val="Alt+9"/>
    <w:basedOn w:val="Titre8"/>
    <w:next w:val="Normal"/>
    <w:link w:val="Titre9Car"/>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Appelnotedebasdep">
    <w:name w:val="footnote reference"/>
    <w:rsid w:val="000B7FED"/>
    <w:rPr>
      <w:b/>
      <w:position w:val="6"/>
      <w:sz w:val="16"/>
    </w:rPr>
  </w:style>
  <w:style w:type="paragraph" w:styleId="Notedebasdepage">
    <w:name w:val="footnote text"/>
    <w:basedOn w:val="Normal"/>
    <w:link w:val="NotedebasdepageC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M9">
    <w:name w:val="toc 9"/>
    <w:basedOn w:val="TM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uiPriority w:val="39"/>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Normal"/>
    <w:rsid w:val="000B7FED"/>
    <w:pPr>
      <w:ind w:left="568" w:hanging="284"/>
    </w:pPr>
  </w:style>
  <w:style w:type="paragraph" w:styleId="Listepuces">
    <w:name w:val="List Bullet"/>
    <w:basedOn w:val="Liste"/>
    <w:link w:val="ListepucesCar"/>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0">
    <w:name w:val="B1"/>
    <w:basedOn w:val="Liste"/>
    <w:link w:val="B1Char1"/>
    <w:qFormat/>
    <w:rsid w:val="000B7FED"/>
  </w:style>
  <w:style w:type="paragraph" w:customStyle="1" w:styleId="B2">
    <w:name w:val="B2"/>
    <w:basedOn w:val="Liste2"/>
    <w:link w:val="B2Char"/>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rsid w:val="000B7FED"/>
    <w:rPr>
      <w:sz w:val="16"/>
    </w:rPr>
  </w:style>
  <w:style w:type="paragraph" w:styleId="Commentaire">
    <w:name w:val="annotation text"/>
    <w:basedOn w:val="Normal"/>
    <w:link w:val="CommentaireCar"/>
    <w:uiPriority w:val="99"/>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link w:val="ObjetducommentaireCar"/>
    <w:rsid w:val="000B7FED"/>
    <w:rPr>
      <w:b/>
      <w:bCs/>
    </w:rPr>
  </w:style>
  <w:style w:type="paragraph" w:styleId="Explorateurdedocuments">
    <w:name w:val="Document Map"/>
    <w:basedOn w:val="Normal"/>
    <w:link w:val="ExplorateurdedocumentsCar"/>
    <w:rsid w:val="005E2C44"/>
    <w:pPr>
      <w:shd w:val="clear" w:color="auto" w:fill="000080"/>
    </w:pPr>
    <w:rPr>
      <w:rFonts w:ascii="Tahoma" w:hAnsi="Tahoma" w:cs="Tahoma"/>
    </w:rPr>
  </w:style>
  <w:style w:type="character" w:customStyle="1" w:styleId="CommentaireCar">
    <w:name w:val="Commentaire Car"/>
    <w:link w:val="Commentaire"/>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Paragraphedeliste">
    <w:name w:val="List Paragraph"/>
    <w:basedOn w:val="Normal"/>
    <w:link w:val="ParagraphedelisteC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ParagraphedelisteCar">
    <w:name w:val="Paragraphe de liste Car"/>
    <w:link w:val="Paragraphedeliste"/>
    <w:uiPriority w:val="34"/>
    <w:locked/>
    <w:rsid w:val="00DC3278"/>
    <w:rPr>
      <w:rFonts w:ascii="Arial" w:eastAsia="SimSun" w:hAnsi="Arial"/>
      <w:sz w:val="22"/>
      <w:lang w:val="en-GB" w:eastAsia="en-US"/>
    </w:rPr>
  </w:style>
  <w:style w:type="character" w:styleId="Numrodeligne">
    <w:name w:val="line number"/>
    <w:rsid w:val="00DC3278"/>
    <w:rPr>
      <w:rFonts w:ascii="Arial" w:hAnsi="Arial"/>
      <w:color w:val="808080"/>
      <w:sz w:val="14"/>
    </w:rPr>
  </w:style>
  <w:style w:type="character" w:styleId="Numrodepage">
    <w:name w:val="page number"/>
    <w:basedOn w:val="Policepardfaut"/>
    <w:rsid w:val="00DC3278"/>
  </w:style>
  <w:style w:type="table" w:styleId="Grilledutableau">
    <w:name w:val="Table Grid"/>
    <w:basedOn w:val="Tableau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rformatHTML">
    <w:name w:val="HTML Preformatted"/>
    <w:basedOn w:val="Normal"/>
    <w:link w:val="PrformatHTMLC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PrformatHTMLCar">
    <w:name w:val="Préformaté HTML Car"/>
    <w:basedOn w:val="Policepardfaut"/>
    <w:link w:val="PrformatHTML"/>
    <w:uiPriority w:val="99"/>
    <w:rsid w:val="00DC3278"/>
    <w:rPr>
      <w:rFonts w:ascii="Courier New" w:eastAsia="MS Mincho" w:hAnsi="Courier New"/>
      <w:lang w:val="x-none" w:eastAsia="x-none"/>
    </w:rPr>
  </w:style>
  <w:style w:type="table" w:styleId="Effetsdetableau3D1">
    <w:name w:val="Table 3D effects 1"/>
    <w:basedOn w:val="Tableau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gende">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LgendeC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MachinecrireHTML">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ObjetducommentaireCar">
    <w:name w:val="Objet du commentaire Car"/>
    <w:link w:val="Objetducommentaire"/>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e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Notedefin">
    <w:name w:val="endnote text"/>
    <w:basedOn w:val="Normal"/>
    <w:link w:val="NotedefinCar"/>
    <w:rsid w:val="00DC3278"/>
    <w:pPr>
      <w:overflowPunct w:val="0"/>
      <w:autoSpaceDE w:val="0"/>
      <w:autoSpaceDN w:val="0"/>
      <w:adjustRightInd w:val="0"/>
      <w:textAlignment w:val="baseline"/>
    </w:pPr>
    <w:rPr>
      <w:rFonts w:eastAsia="MS Mincho"/>
    </w:rPr>
  </w:style>
  <w:style w:type="character" w:customStyle="1" w:styleId="NotedefinCar">
    <w:name w:val="Note de fin Car"/>
    <w:basedOn w:val="Policepardfaut"/>
    <w:link w:val="Notedefin"/>
    <w:rsid w:val="00DC3278"/>
    <w:rPr>
      <w:rFonts w:ascii="Times New Roman" w:eastAsia="MS Mincho" w:hAnsi="Times New Roman"/>
      <w:lang w:val="en-GB" w:eastAsia="en-US"/>
    </w:rPr>
  </w:style>
  <w:style w:type="character" w:styleId="Appeldenotedefin">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lev">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vision">
    <w:name w:val="Revision"/>
    <w:hidden/>
    <w:uiPriority w:val="99"/>
    <w:rsid w:val="00DC3278"/>
    <w:rPr>
      <w:rFonts w:ascii="Times New Roman" w:eastAsia="MS Mincho" w:hAnsi="Times New Roman"/>
      <w:sz w:val="24"/>
      <w:lang w:val="en-GB" w:eastAsia="en-US"/>
    </w:rPr>
  </w:style>
  <w:style w:type="character" w:styleId="Mentionnonrsolue">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TableauGrille4">
    <w:name w:val="Grid Table 4"/>
    <w:basedOn w:val="Tableau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au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auNormal"/>
    <w:next w:val="Grilledutableau"/>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Policepardfaut"/>
    <w:rsid w:val="00680A98"/>
  </w:style>
  <w:style w:type="character" w:customStyle="1" w:styleId="eop">
    <w:name w:val="eop"/>
    <w:basedOn w:val="Policepardfaut"/>
    <w:rsid w:val="00680A98"/>
  </w:style>
  <w:style w:type="character" w:customStyle="1" w:styleId="EXChar">
    <w:name w:val="EX Char"/>
    <w:link w:val="EX"/>
    <w:rsid w:val="00B80881"/>
    <w:rPr>
      <w:rFonts w:ascii="Times New Roman" w:hAnsi="Times New Roman"/>
      <w:lang w:val="en-GB" w:eastAsia="en-US"/>
    </w:rPr>
  </w:style>
  <w:style w:type="character" w:customStyle="1" w:styleId="Titre3Car">
    <w:name w:val="Titre 3 Car"/>
    <w:aliases w:val="Alt+3 Car,Alt+31 Car,Alt+32 Car,Alt+33 Car,Alt+311 Car,Alt+321 Car,Alt+34 Car,Alt+35 Car,Alt+36 Car,Alt+37 Car,Alt+38 Car,Alt+39 Car,Alt+310 Car,Alt+312 Car,Alt+322 Car,Alt+313 Car,Alt+314 Car"/>
    <w:basedOn w:val="Policepardfaut"/>
    <w:link w:val="Titre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TextedebullesCar">
    <w:name w:val="Texte de bulles Car"/>
    <w:link w:val="Textedebulles"/>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TableauGrille5Fonc-Accentuation3">
    <w:name w:val="Grid Table 5 Dark Accent 3"/>
    <w:basedOn w:val="Tableau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LgendeCar">
    <w:name w:val="Légende Car"/>
    <w:aliases w:val="Labelling Car,legend1 Car,Caption Char Char Char1 Car,Caption Char Char Char Char Char Char Char1 Car,Caption Char Char Char Char Char Char Char Char Char Char Char Char1 Car,Caption21 Car,Caption Char Char Char21 Car,legend Car,cap Car"/>
    <w:link w:val="Lgende"/>
    <w:uiPriority w:val="35"/>
    <w:rsid w:val="007C445E"/>
    <w:rPr>
      <w:rFonts w:ascii="Times New Roman" w:eastAsia="MS Mincho" w:hAnsi="Times New Roman"/>
      <w:b/>
      <w:bCs/>
      <w:lang w:val="en-GB" w:eastAsia="en-US"/>
    </w:rPr>
  </w:style>
  <w:style w:type="character" w:customStyle="1" w:styleId="Titre1Car">
    <w:name w:val="Titre 1 Car"/>
    <w:aliases w:val="Alt+1 Car,Alt+11 Car,Alt+12 Car,Alt+13 Car,Alt+14 Car,Alt+15 Car,Alt+16 Car,Alt+17 Car,Alt+18 Car,Alt+19 Car,Alt+110 Car,Alt+111 Car,Alt+112 Car,Alt+113 Car,Alt+114 Car,Alt+115 Car,Alt+116 Car,H1 Car,h1 Car"/>
    <w:link w:val="Titre1"/>
    <w:rsid w:val="007C445E"/>
    <w:rPr>
      <w:rFonts w:ascii="Arial" w:hAnsi="Arial"/>
      <w:sz w:val="36"/>
      <w:lang w:val="en-GB" w:eastAsia="en-US"/>
    </w:rPr>
  </w:style>
  <w:style w:type="character" w:customStyle="1" w:styleId="Titre2Car">
    <w:name w:val="Titre 2 Car"/>
    <w:aliases w:val="Alt+2 Car,Alt+21 Car,Alt+22 Car,Alt+23 Car,Alt+24 Car,Alt+25 Car,Alt+26 Car,Alt+27 Car,Alt+28 Car,Alt+29 Car,Alt+210 Car,Alt+211 Car,Alt+212 Car,Alt+213 Car,Alt+214 Car,Alt+215 Car,Alt+216 Car,H2 Car,UNDERRUBRIK 1-2 Car,h2 Car,Head2A Car"/>
    <w:link w:val="Titre2"/>
    <w:rsid w:val="007C445E"/>
    <w:rPr>
      <w:rFonts w:ascii="Arial" w:hAnsi="Arial"/>
      <w:sz w:val="32"/>
      <w:lang w:val="en-GB" w:eastAsia="en-US"/>
    </w:rPr>
  </w:style>
  <w:style w:type="table" w:styleId="TableauGrille5Fonc">
    <w:name w:val="Grid Table 5 Dark"/>
    <w:basedOn w:val="Tableau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Titre8Car">
    <w:name w:val="Titre 8 Car"/>
    <w:aliases w:val="Alt+8 Car,Alt+81 Car,Alt+82 Car,Alt+83 Car,Alt+84 Car,Alt+85 Car,Alt+86 Car,Alt+87 Car,Alt+88 Car,Alt+89 Car,Alt+810 Car,Alt+811 Car,Alt+812 Car,Alt+813 Car"/>
    <w:basedOn w:val="Policepardfaut"/>
    <w:link w:val="Titre8"/>
    <w:rsid w:val="007C445E"/>
    <w:rPr>
      <w:rFonts w:ascii="Arial" w:hAnsi="Arial"/>
      <w:sz w:val="36"/>
      <w:lang w:val="en-GB" w:eastAsia="en-US"/>
    </w:rPr>
  </w:style>
  <w:style w:type="character" w:customStyle="1" w:styleId="NotedebasdepageCar">
    <w:name w:val="Note de bas de page Car"/>
    <w:basedOn w:val="Policepardfaut"/>
    <w:link w:val="Notedebasdepage"/>
    <w:rsid w:val="007C445E"/>
    <w:rPr>
      <w:rFonts w:ascii="Times New Roman" w:hAnsi="Times New Roman"/>
      <w:sz w:val="16"/>
      <w:lang w:val="en-GB" w:eastAsia="en-US"/>
    </w:rPr>
  </w:style>
  <w:style w:type="character" w:customStyle="1" w:styleId="ExplorateurdedocumentsCar">
    <w:name w:val="Explorateur de documents Car"/>
    <w:basedOn w:val="Policepardfaut"/>
    <w:link w:val="Explorateurdedocuments"/>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Titreindex">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Textebrut">
    <w:name w:val="Plain Text"/>
    <w:basedOn w:val="Normal"/>
    <w:link w:val="TextebrutCar"/>
    <w:rsid w:val="007C445E"/>
    <w:pPr>
      <w:overflowPunct w:val="0"/>
      <w:autoSpaceDE w:val="0"/>
      <w:autoSpaceDN w:val="0"/>
      <w:adjustRightInd w:val="0"/>
      <w:textAlignment w:val="baseline"/>
    </w:pPr>
    <w:rPr>
      <w:rFonts w:ascii="Courier New" w:hAnsi="Courier New"/>
      <w:lang w:val="nb-NO" w:eastAsia="x-none"/>
    </w:rPr>
  </w:style>
  <w:style w:type="character" w:customStyle="1" w:styleId="TextebrutCar">
    <w:name w:val="Texte brut Car"/>
    <w:basedOn w:val="Policepardfaut"/>
    <w:link w:val="Textebrut"/>
    <w:rsid w:val="007C445E"/>
    <w:rPr>
      <w:rFonts w:ascii="Courier New" w:hAnsi="Courier New"/>
      <w:lang w:val="nb-NO" w:eastAsia="x-none"/>
    </w:rPr>
  </w:style>
  <w:style w:type="paragraph" w:styleId="Corpsdetexte">
    <w:name w:val="Body Text"/>
    <w:basedOn w:val="Normal"/>
    <w:link w:val="CorpsdetexteCar"/>
    <w:rsid w:val="007C445E"/>
    <w:pPr>
      <w:overflowPunct w:val="0"/>
      <w:autoSpaceDE w:val="0"/>
      <w:autoSpaceDN w:val="0"/>
      <w:adjustRightInd w:val="0"/>
      <w:textAlignment w:val="baseline"/>
    </w:pPr>
    <w:rPr>
      <w:lang w:eastAsia="x-none"/>
    </w:rPr>
  </w:style>
  <w:style w:type="character" w:customStyle="1" w:styleId="CorpsdetexteCar">
    <w:name w:val="Corps de texte Car"/>
    <w:basedOn w:val="Policepardfaut"/>
    <w:link w:val="Corpsdetexte"/>
    <w:rsid w:val="007C445E"/>
    <w:rPr>
      <w:rFonts w:ascii="Times New Roman" w:hAnsi="Times New Roman"/>
      <w:lang w:val="en-GB" w:eastAsia="x-none"/>
    </w:rPr>
  </w:style>
  <w:style w:type="paragraph" w:styleId="Corpsdetexte2">
    <w:name w:val="Body Text 2"/>
    <w:basedOn w:val="Normal"/>
    <w:link w:val="Corpsdetexte2C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Corpsdetexte2Car">
    <w:name w:val="Corps de texte 2 Car"/>
    <w:basedOn w:val="Policepardfaut"/>
    <w:link w:val="Corpsdetexte2"/>
    <w:rsid w:val="007C445E"/>
    <w:rPr>
      <w:rFonts w:ascii="Arial" w:hAnsi="Arial"/>
      <w:sz w:val="24"/>
      <w:szCs w:val="24"/>
      <w:lang w:val="en-GB" w:eastAsia="x-none"/>
    </w:rPr>
  </w:style>
  <w:style w:type="paragraph" w:styleId="Retraitcorpsdetexte3">
    <w:name w:val="Body Text Indent 3"/>
    <w:basedOn w:val="Normal"/>
    <w:link w:val="Retraitcorpsdetexte3C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Retraitcorpsdetexte3Car">
    <w:name w:val="Retrait corps de texte 3 Car"/>
    <w:basedOn w:val="Policepardfaut"/>
    <w:link w:val="Retraitcorpsdetexte3"/>
    <w:rsid w:val="007C445E"/>
    <w:rPr>
      <w:rFonts w:ascii="Arial" w:hAnsi="Arial"/>
      <w:sz w:val="22"/>
      <w:lang w:val="en-GB" w:eastAsia="x-none"/>
    </w:rPr>
  </w:style>
  <w:style w:type="paragraph" w:styleId="Retraitcorpsdetexte2">
    <w:name w:val="Body Text Indent 2"/>
    <w:basedOn w:val="Normal"/>
    <w:link w:val="Retraitcorpsdetexte2C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Retraitcorpsdetexte2Car">
    <w:name w:val="Retrait corps de texte 2 Car"/>
    <w:basedOn w:val="Policepardfaut"/>
    <w:link w:val="Retraitcorpsdetexte2"/>
    <w:rsid w:val="007C445E"/>
    <w:rPr>
      <w:rFonts w:ascii="Arial" w:hAnsi="Arial"/>
      <w:sz w:val="22"/>
      <w:szCs w:val="22"/>
      <w:lang w:val="x-none" w:eastAsia="x-none"/>
    </w:rPr>
  </w:style>
  <w:style w:type="paragraph" w:styleId="Corpsdetexte3">
    <w:name w:val="Body Text 3"/>
    <w:basedOn w:val="Normal"/>
    <w:link w:val="Corpsdetexte3Car"/>
    <w:rsid w:val="007C445E"/>
    <w:pPr>
      <w:overflowPunct w:val="0"/>
      <w:autoSpaceDE w:val="0"/>
      <w:autoSpaceDN w:val="0"/>
      <w:adjustRightInd w:val="0"/>
      <w:textAlignment w:val="baseline"/>
    </w:pPr>
    <w:rPr>
      <w:color w:val="FF0000"/>
      <w:lang w:eastAsia="x-none"/>
    </w:rPr>
  </w:style>
  <w:style w:type="character" w:customStyle="1" w:styleId="Corpsdetexte3Car">
    <w:name w:val="Corps de texte 3 Car"/>
    <w:basedOn w:val="Policepardfaut"/>
    <w:link w:val="Corpsdetexte3"/>
    <w:rsid w:val="007C445E"/>
    <w:rPr>
      <w:rFonts w:ascii="Times New Roman" w:hAnsi="Times New Roman"/>
      <w:color w:val="FF0000"/>
      <w:lang w:val="en-GB" w:eastAsia="x-none"/>
    </w:rPr>
  </w:style>
  <w:style w:type="paragraph" w:styleId="Retraitcorpsdetexte">
    <w:name w:val="Body Text Indent"/>
    <w:basedOn w:val="Normal"/>
    <w:link w:val="RetraitcorpsdetexteC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RetraitcorpsdetexteCar">
    <w:name w:val="Retrait corps de texte Car"/>
    <w:basedOn w:val="Policepardfaut"/>
    <w:link w:val="Retraitcorpsdetexte"/>
    <w:rsid w:val="007C445E"/>
    <w:rPr>
      <w:rFonts w:ascii="Times New Roman" w:hAnsi="Times New Roman"/>
      <w:sz w:val="24"/>
      <w:szCs w:val="24"/>
      <w:lang w:val="x-none"/>
    </w:rPr>
  </w:style>
  <w:style w:type="paragraph" w:styleId="Titre">
    <w:name w:val="Title"/>
    <w:basedOn w:val="Normal"/>
    <w:link w:val="TitreC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reCar">
    <w:name w:val="Titre Car"/>
    <w:basedOn w:val="Policepardfaut"/>
    <w:link w:val="Titr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epucesCar">
    <w:name w:val="Liste à puces Car"/>
    <w:link w:val="Listepuces"/>
    <w:rsid w:val="007C445E"/>
    <w:rPr>
      <w:rFonts w:ascii="Times New Roman" w:hAnsi="Times New Roman"/>
      <w:lang w:val="en-GB" w:eastAsia="en-US"/>
    </w:rPr>
  </w:style>
  <w:style w:type="paragraph" w:styleId="Sansinterligne">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Formuledepolitesse"/>
    <w:qFormat/>
    <w:rsid w:val="007C445E"/>
    <w:pPr>
      <w:keepLines/>
      <w:widowControl w:val="0"/>
      <w:spacing w:after="240" w:line="240" w:lineRule="atLeast"/>
      <w:ind w:left="720"/>
    </w:pPr>
    <w:rPr>
      <w:rFonts w:ascii="Courier" w:eastAsia="SimSun" w:hAnsi="Courier"/>
      <w:noProof/>
      <w:sz w:val="22"/>
      <w:lang w:val="en-US"/>
    </w:rPr>
  </w:style>
  <w:style w:type="paragraph" w:styleId="Formuledepolitesse">
    <w:name w:val="Closing"/>
    <w:basedOn w:val="Normal"/>
    <w:link w:val="FormuledepolitesseCar"/>
    <w:rsid w:val="007C445E"/>
    <w:pPr>
      <w:overflowPunct w:val="0"/>
      <w:autoSpaceDE w:val="0"/>
      <w:autoSpaceDN w:val="0"/>
      <w:adjustRightInd w:val="0"/>
      <w:ind w:left="4320"/>
      <w:textAlignment w:val="baseline"/>
    </w:pPr>
    <w:rPr>
      <w:lang w:eastAsia="x-none"/>
    </w:rPr>
  </w:style>
  <w:style w:type="character" w:customStyle="1" w:styleId="FormuledepolitesseCar">
    <w:name w:val="Formule de politesse Car"/>
    <w:basedOn w:val="Policepardfaut"/>
    <w:link w:val="Formuledepolitesse"/>
    <w:rsid w:val="007C445E"/>
    <w:rPr>
      <w:rFonts w:ascii="Times New Roman" w:hAnsi="Times New Roman"/>
      <w:lang w:val="en-GB" w:eastAsia="x-none"/>
    </w:rPr>
  </w:style>
  <w:style w:type="character" w:customStyle="1" w:styleId="Titre4Car">
    <w:name w:val="Titre 4 Car"/>
    <w:aliases w:val="Alt+4 Car,Alt+41 Car,Alt+42 Car,Alt+43 Car,Alt+411 Car,Alt+421 Car,Alt+44 Car,Alt+412 Car,Alt+422 Car,Alt+45 Car,Alt+413 Car,Alt+423 Car,Alt+431 Car,Alt+4111 Car,Alt+4211 Car,Alt+441 Car,Alt+4121 Car,Alt+4221 Car,Alt+46 Car,Alt+414 Car"/>
    <w:basedOn w:val="Policepardfaut"/>
    <w:link w:val="Titre4"/>
    <w:rsid w:val="007C445E"/>
    <w:rPr>
      <w:rFonts w:ascii="Arial" w:hAnsi="Arial"/>
      <w:sz w:val="24"/>
      <w:lang w:val="en-GB" w:eastAsia="en-US"/>
    </w:rPr>
  </w:style>
  <w:style w:type="table" w:styleId="TableauGrille4-Accentuation1">
    <w:name w:val="Grid Table 4 Accent 1"/>
    <w:basedOn w:val="Tableau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CodeHTML">
    <w:name w:val="HTML Code"/>
    <w:basedOn w:val="Policepardfaut"/>
    <w:uiPriority w:val="99"/>
    <w:unhideWhenUsed/>
    <w:rsid w:val="007C445E"/>
    <w:rPr>
      <w:rFonts w:ascii="Courier New" w:eastAsia="Times New Roman" w:hAnsi="Courier New" w:cs="Courier New"/>
      <w:sz w:val="20"/>
      <w:szCs w:val="20"/>
    </w:rPr>
  </w:style>
  <w:style w:type="character" w:styleId="Accentuation">
    <w:name w:val="Emphasis"/>
    <w:basedOn w:val="Policepardfaut"/>
    <w:uiPriority w:val="20"/>
    <w:qFormat/>
    <w:rsid w:val="007C445E"/>
    <w:rPr>
      <w:i/>
      <w:iCs/>
    </w:rPr>
  </w:style>
  <w:style w:type="character" w:styleId="Textedelespacerserv">
    <w:name w:val="Placeholder Text"/>
    <w:basedOn w:val="Policepardfaut"/>
    <w:uiPriority w:val="99"/>
    <w:semiHidden/>
    <w:rsid w:val="007C445E"/>
    <w:rPr>
      <w:color w:val="808080"/>
    </w:rPr>
  </w:style>
  <w:style w:type="character" w:customStyle="1" w:styleId="Titre5Car">
    <w:name w:val="Titre 5 Car"/>
    <w:aliases w:val="Alt+5 Car,Alt+51 Car,Alt+52 Car,Alt+53 Car,Alt+511 Car,Alt+521 Car,Alt+54 Car,Alt+512 Car,Alt+522 Car,Alt+55 Car,Alt+513 Car,Alt+523 Car,Alt+531 Car,Alt+5111 Car,Alt+5211 Car,Alt+541 Car,Alt+5121 Car,Alt+5221 Car,Alt+56 Car,Alt+514 Car"/>
    <w:basedOn w:val="Policepardfaut"/>
    <w:link w:val="Titre5"/>
    <w:rsid w:val="007C445E"/>
    <w:rPr>
      <w:rFonts w:ascii="Arial" w:hAnsi="Arial"/>
      <w:sz w:val="22"/>
      <w:lang w:val="en-GB" w:eastAsia="en-US"/>
    </w:rPr>
  </w:style>
  <w:style w:type="character" w:customStyle="1" w:styleId="Titre6Car">
    <w:name w:val="Titre 6 Car"/>
    <w:aliases w:val="Alt+6 Car"/>
    <w:basedOn w:val="Policepardfaut"/>
    <w:link w:val="Titre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Titre9Car">
    <w:name w:val="Titre 9 Car"/>
    <w:aliases w:val="Alt+9 Car"/>
    <w:basedOn w:val="Policepardfaut"/>
    <w:link w:val="Titre9"/>
    <w:rsid w:val="00B43637"/>
    <w:rPr>
      <w:rFonts w:ascii="Arial" w:hAnsi="Arial"/>
      <w:sz w:val="36"/>
      <w:lang w:val="en-GB" w:eastAsia="en-US"/>
    </w:rPr>
  </w:style>
  <w:style w:type="character" w:customStyle="1" w:styleId="Codechar">
    <w:name w:val="Code (char)"/>
    <w:basedOn w:val="Policepardfaut"/>
    <w:uiPriority w:val="1"/>
    <w:qFormat/>
    <w:rsid w:val="000643D0"/>
    <w:rPr>
      <w:rFonts w:ascii="Arial" w:hAnsi="Arial"/>
      <w:i/>
      <w:sz w:val="20"/>
    </w:rPr>
  </w:style>
  <w:style w:type="character" w:customStyle="1" w:styleId="TANChar">
    <w:name w:val="TAN Char"/>
    <w:link w:val="TAN"/>
    <w:rsid w:val="00702596"/>
    <w:rPr>
      <w:rFonts w:ascii="Arial" w:hAnsi="Arial"/>
      <w:sz w:val="18"/>
      <w:lang w:val="en-GB" w:eastAsia="en-US"/>
    </w:rPr>
  </w:style>
  <w:style w:type="character" w:customStyle="1" w:styleId="Code0">
    <w:name w:val="Code"/>
    <w:uiPriority w:val="1"/>
    <w:qFormat/>
    <w:rsid w:val="00702596"/>
    <w:rPr>
      <w:rFonts w:ascii="Arial" w:hAnsi="Arial"/>
      <w:i/>
      <w:sz w:val="18"/>
    </w:rPr>
  </w:style>
  <w:style w:type="paragraph" w:customStyle="1" w:styleId="Normalaftertable">
    <w:name w:val="Normal after table"/>
    <w:basedOn w:val="Normal"/>
    <w:qFormat/>
    <w:rsid w:val="00702596"/>
    <w:pPr>
      <w:spacing w:beforeLines="100" w:before="100"/>
    </w:pPr>
    <w:rPr>
      <w:rFonts w:eastAsiaTheme="minorEastAsia"/>
    </w:rPr>
  </w:style>
  <w:style w:type="character" w:customStyle="1" w:styleId="HTTPMethod">
    <w:name w:val="HTTP Method"/>
    <w:uiPriority w:val="1"/>
    <w:qFormat/>
    <w:rsid w:val="00702596"/>
    <w:rPr>
      <w:rFonts w:ascii="Courier New" w:hAnsi="Courier New"/>
      <w:i w:val="0"/>
      <w:sz w:val="18"/>
    </w:rPr>
  </w:style>
  <w:style w:type="paragraph" w:customStyle="1" w:styleId="TALcontinuation">
    <w:name w:val="TAL continuation"/>
    <w:basedOn w:val="TAL"/>
    <w:qFormat/>
    <w:rsid w:val="00702596"/>
    <w:pPr>
      <w:keepNext w:val="0"/>
      <w:spacing w:beforeLines="25" w:before="25"/>
    </w:pPr>
    <w:rPr>
      <w:lang w:val="en-US"/>
    </w:rPr>
  </w:style>
  <w:style w:type="character" w:customStyle="1" w:styleId="Datatypechar">
    <w:name w:val="Data type (char)"/>
    <w:basedOn w:val="Policepardfaut"/>
    <w:uiPriority w:val="1"/>
    <w:qFormat/>
    <w:rsid w:val="00702596"/>
    <w:rPr>
      <w:rFonts w:ascii="Courier New" w:hAnsi="Courier New" w:cs="Courier New" w:hint="default"/>
      <w:w w:val="90"/>
    </w:rPr>
  </w:style>
  <w:style w:type="character" w:customStyle="1" w:styleId="URLchar">
    <w:name w:val="URL char"/>
    <w:uiPriority w:val="1"/>
    <w:qFormat/>
    <w:rsid w:val="00702596"/>
    <w:rPr>
      <w:rFonts w:ascii="Courier New" w:hAnsi="Courier New"/>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38165778">
      <w:bodyDiv w:val="1"/>
      <w:marLeft w:val="0"/>
      <w:marRight w:val="0"/>
      <w:marTop w:val="0"/>
      <w:marBottom w:val="0"/>
      <w:divBdr>
        <w:top w:val="none" w:sz="0" w:space="0" w:color="auto"/>
        <w:left w:val="none" w:sz="0" w:space="0" w:color="auto"/>
        <w:bottom w:val="none" w:sz="0" w:space="0" w:color="auto"/>
        <w:right w:val="none" w:sz="0" w:space="0" w:color="auto"/>
      </w:divBdr>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196295918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microsoft.com/office/2016/09/relationships/commentsIds" Target="commentsIds.xml"/><Relationship Id="rId39" Type="http://schemas.openxmlformats.org/officeDocument/2006/relationships/image" Target="media/image2.emf"/><Relationship Id="rId21" Type="http://schemas.openxmlformats.org/officeDocument/2006/relationships/image" Target="media/image1.emf"/><Relationship Id="rId34" Type="http://schemas.openxmlformats.org/officeDocument/2006/relationships/hyperlink" Target="https://registry.khronos.org/OpenXR/specs/1.0/html/xrspec.html" TargetMode="External"/><Relationship Id="rId42" Type="http://schemas.openxmlformats.org/officeDocument/2006/relationships/header" Target="header4.xml"/><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hyperlink" Target="https://registry.khronos.org/OpenXR/specs/1.0/html/xrspec.html"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hyperlink" Target="https://registry.khronos.org/OpenXR/specs/1.0/html/xrspec.html" TargetMode="External"/><Relationship Id="rId37" Type="http://schemas.openxmlformats.org/officeDocument/2006/relationships/hyperlink" Target="https://registry.khronos.org/OpenXR/specs/1.0/html/xrspec.html" TargetMode="External"/><Relationship Id="rId40" Type="http://schemas.openxmlformats.org/officeDocument/2006/relationships/image" Target="media/image3.emf"/><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yperlink" Target="https://registry.khronos.org/OpenXR/specs/1.0/html/xrspec.html" TargetMode="External"/><Relationship Id="rId28" Type="http://schemas.openxmlformats.org/officeDocument/2006/relationships/hyperlink" Target="https://registry.khronos.org/OpenXR/specs/1.0/html/xrspec.html" TargetMode="External"/><Relationship Id="rId36" Type="http://schemas.openxmlformats.org/officeDocument/2006/relationships/hyperlink" Target="https://registry.khronos.org/OpenXR/specs/1.0/html/xrspec.html" TargetMode="Externa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yperlink" Target="https://registry.khronos.org/OpenXR/specs/1.0/html/xrspec.html" TargetMode="External"/><Relationship Id="rId44"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8/08/relationships/commentsExtensible" Target="commentsExtensible.xml"/><Relationship Id="rId30" Type="http://schemas.openxmlformats.org/officeDocument/2006/relationships/hyperlink" Target="https://registry.khronos.org/OpenXR/specs/1.0/html/xrspec.html" TargetMode="External"/><Relationship Id="rId35" Type="http://schemas.openxmlformats.org/officeDocument/2006/relationships/hyperlink" Target="https://registry.khronos.org/OpenXR/specs/1.0/html/xrspec.html" TargetMode="External"/><Relationship Id="rId43" Type="http://schemas.openxmlformats.org/officeDocument/2006/relationships/header" Target="header5.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microsoft.com/office/2011/relationships/commentsExtended" Target="commentsExtended.xml"/><Relationship Id="rId33" Type="http://schemas.openxmlformats.org/officeDocument/2006/relationships/hyperlink" Target="https://registry.khronos.org/OpenXR/specs/1.0/html/xrspec.html" TargetMode="External"/><Relationship Id="rId38" Type="http://schemas.openxmlformats.org/officeDocument/2006/relationships/hyperlink" Target="https://www.khronos.org/opensles/" TargetMode="External"/><Relationship Id="rId46" Type="http://schemas.microsoft.com/office/2011/relationships/people" Target="people.xml"/><Relationship Id="rId20" Type="http://schemas.openxmlformats.org/officeDocument/2006/relationships/footer" Target="footer3.xml"/><Relationship Id="rId41"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Template>
  <TotalTime>0</TotalTime>
  <Pages>6</Pages>
  <Words>2422</Words>
  <Characters>16542</Characters>
  <Application>Microsoft Office Word</Application>
  <DocSecurity>0</DocSecurity>
  <Lines>137</Lines>
  <Paragraphs>37</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927</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GOT Stéphane INNOV/IT-S</cp:lastModifiedBy>
  <cp:revision>2</cp:revision>
  <cp:lastPrinted>1900-01-01T05:00:00Z</cp:lastPrinted>
  <dcterms:created xsi:type="dcterms:W3CDTF">2022-11-18T07:53:00Z</dcterms:created>
  <dcterms:modified xsi:type="dcterms:W3CDTF">2022-11-18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MSIP_Label_e6c818a6-e1a0-4a6e-a969-20d857c5dc62_Enabled">
    <vt:lpwstr>true</vt:lpwstr>
  </property>
  <property fmtid="{D5CDD505-2E9C-101B-9397-08002B2CF9AE}" pid="23" name="MSIP_Label_e6c818a6-e1a0-4a6e-a969-20d857c5dc62_SetDate">
    <vt:lpwstr>2022-11-18T07:53:35Z</vt:lpwstr>
  </property>
  <property fmtid="{D5CDD505-2E9C-101B-9397-08002B2CF9AE}" pid="24" name="MSIP_Label_e6c818a6-e1a0-4a6e-a969-20d857c5dc62_Method">
    <vt:lpwstr>Standard</vt:lpwstr>
  </property>
  <property fmtid="{D5CDD505-2E9C-101B-9397-08002B2CF9AE}" pid="25" name="MSIP_Label_e6c818a6-e1a0-4a6e-a969-20d857c5dc62_Name">
    <vt:lpwstr>Orange_restricted_internal.2</vt:lpwstr>
  </property>
  <property fmtid="{D5CDD505-2E9C-101B-9397-08002B2CF9AE}" pid="26" name="MSIP_Label_e6c818a6-e1a0-4a6e-a969-20d857c5dc62_SiteId">
    <vt:lpwstr>90c7a20a-f34b-40bf-bc48-b9253b6f5d20</vt:lpwstr>
  </property>
  <property fmtid="{D5CDD505-2E9C-101B-9397-08002B2CF9AE}" pid="27" name="MSIP_Label_e6c818a6-e1a0-4a6e-a969-20d857c5dc62_ActionId">
    <vt:lpwstr>dd008efc-2950-4775-8c7a-1ce063116920</vt:lpwstr>
  </property>
  <property fmtid="{D5CDD505-2E9C-101B-9397-08002B2CF9AE}" pid="28" name="MSIP_Label_e6c818a6-e1a0-4a6e-a969-20d857c5dc62_ContentBits">
    <vt:lpwstr>2</vt:lpwstr>
  </property>
</Properties>
</file>